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8D6DDD0" w14:textId="77777777" w:rsidR="00AD73F3" w:rsidRDefault="00B15272" w:rsidP="009418B7">
      <w:pPr>
        <w:pStyle w:val="a3"/>
      </w:pPr>
      <w:r>
        <w:rPr>
          <w:rFonts w:hint="eastAsia"/>
        </w:rPr>
        <w:t>香港</w:t>
      </w:r>
      <w:r>
        <w:rPr>
          <w:rFonts w:hint="eastAsia"/>
        </w:rPr>
        <w:t>MFS</w:t>
      </w:r>
      <w:r>
        <w:rPr>
          <w:rFonts w:hint="eastAsia"/>
        </w:rPr>
        <w:t>升级</w:t>
      </w:r>
      <w:r>
        <w:t>方案</w:t>
      </w:r>
    </w:p>
    <w:p w14:paraId="56083719" w14:textId="77777777" w:rsidR="00B15272" w:rsidRPr="00FB3681" w:rsidRDefault="001A015B" w:rsidP="00FB3681">
      <w:pPr>
        <w:pStyle w:val="2"/>
        <w:numPr>
          <w:ilvl w:val="0"/>
          <w:numId w:val="2"/>
        </w:numPr>
        <w:rPr>
          <w:sz w:val="22"/>
        </w:rPr>
      </w:pPr>
      <w:r w:rsidRPr="00FB3681">
        <w:rPr>
          <w:rFonts w:hint="eastAsia"/>
          <w:sz w:val="22"/>
        </w:rPr>
        <w:t>香港</w:t>
      </w:r>
      <w:r w:rsidRPr="00FB3681">
        <w:rPr>
          <w:rFonts w:hint="eastAsia"/>
          <w:sz w:val="22"/>
        </w:rPr>
        <w:t>MFS</w:t>
      </w:r>
      <w:r w:rsidR="00204F0B" w:rsidRPr="00FB3681">
        <w:rPr>
          <w:rFonts w:hint="eastAsia"/>
          <w:sz w:val="22"/>
        </w:rPr>
        <w:t>现状</w:t>
      </w:r>
      <w:r w:rsidR="00E57D61" w:rsidRPr="00FB3681">
        <w:rPr>
          <w:sz w:val="22"/>
        </w:rPr>
        <w:t>：</w:t>
      </w:r>
    </w:p>
    <w:p w14:paraId="14369F50" w14:textId="77777777" w:rsidR="003A7384" w:rsidRDefault="003A7384">
      <w:r>
        <w:rPr>
          <w:rFonts w:hint="eastAsia"/>
        </w:rPr>
        <w:t>m</w:t>
      </w:r>
      <w:r>
        <w:t>aster</w:t>
      </w:r>
      <w:r>
        <w:rPr>
          <w:rFonts w:hint="eastAsia"/>
        </w:rPr>
        <w:t>：</w:t>
      </w:r>
      <w:r>
        <w:t>1</w:t>
      </w:r>
      <w:r>
        <w:rPr>
          <w:rFonts w:hint="eastAsia"/>
        </w:rPr>
        <w:t>台</w:t>
      </w:r>
    </w:p>
    <w:p w14:paraId="0E8A82C1" w14:textId="77777777" w:rsidR="003A7384" w:rsidRDefault="003A7384">
      <w:r>
        <w:rPr>
          <w:rFonts w:hint="eastAsia"/>
        </w:rPr>
        <w:t>metalogger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台</w:t>
      </w:r>
    </w:p>
    <w:p w14:paraId="72C6CC8C" w14:textId="77777777" w:rsidR="003A7384" w:rsidRDefault="003A7384">
      <w:r>
        <w:rPr>
          <w:rFonts w:hint="eastAsia"/>
        </w:rPr>
        <w:t>chu</w:t>
      </w:r>
      <w:r>
        <w:t>ckserver</w:t>
      </w:r>
      <w:r>
        <w:rPr>
          <w:rFonts w:hint="eastAsia"/>
        </w:rPr>
        <w:t>：</w:t>
      </w:r>
      <w:r>
        <w:rPr>
          <w:rFonts w:hint="eastAsia"/>
        </w:rPr>
        <w:t>3</w:t>
      </w:r>
      <w:r>
        <w:rPr>
          <w:rFonts w:hint="eastAsia"/>
        </w:rPr>
        <w:t>台</w:t>
      </w:r>
    </w:p>
    <w:p w14:paraId="4FA21E08" w14:textId="77777777" w:rsidR="003A7384" w:rsidRDefault="003A7384">
      <w:r>
        <w:rPr>
          <w:rFonts w:hint="eastAsia"/>
        </w:rPr>
        <w:t>cl</w:t>
      </w:r>
      <w:r>
        <w:t>ients</w:t>
      </w:r>
      <w:r>
        <w:rPr>
          <w:rFonts w:hint="eastAsia"/>
        </w:rPr>
        <w:t>：</w:t>
      </w:r>
      <w:r>
        <w:rPr>
          <w:rFonts w:hint="eastAsia"/>
        </w:rPr>
        <w:t>19</w:t>
      </w:r>
      <w:r>
        <w:rPr>
          <w:rFonts w:hint="eastAsia"/>
        </w:rPr>
        <w:t>台</w:t>
      </w:r>
    </w:p>
    <w:p w14:paraId="1BA3F045" w14:textId="190D7AFF" w:rsidR="00F16BE0" w:rsidRDefault="00F52928">
      <w:r>
        <w:object w:dxaOrig="11844" w:dyaOrig="6840" w14:anchorId="1573A8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175pt" o:ole="">
            <v:imagedata r:id="rId7" o:title=""/>
          </v:shape>
          <o:OLEObject Type="Embed" ProgID="Visio.Drawing.15" ShapeID="_x0000_i1025" DrawAspect="Content" ObjectID="_1560690251" r:id="rId8"/>
        </w:object>
      </w:r>
    </w:p>
    <w:p w14:paraId="7B4551C4" w14:textId="77777777" w:rsidR="00F16BE0" w:rsidRDefault="00F16BE0">
      <w:r>
        <w:rPr>
          <w:rFonts w:hint="eastAsia"/>
        </w:rPr>
        <w:t>香港</w:t>
      </w:r>
      <w:r>
        <w:t>数据量大小：</w:t>
      </w:r>
    </w:p>
    <w:p w14:paraId="2D5ED014" w14:textId="77777777" w:rsidR="00F16BE0" w:rsidRDefault="00F16BE0">
      <w:r>
        <w:rPr>
          <w:noProof/>
        </w:rPr>
        <w:drawing>
          <wp:inline distT="0" distB="0" distL="0" distR="0" wp14:anchorId="453EF9B2" wp14:editId="1BFDFD4E">
            <wp:extent cx="2880360" cy="731520"/>
            <wp:effectExtent l="0" t="0" r="0" b="0"/>
            <wp:docPr id="2" name="图片 2" descr="C:\Users\l00201279\AppData\Roaming\eSpace_Desktop\UserData\l00201279\imagefiles\4CB0EEC0-5238-4C5C-831A-9FB4BF4A95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CB0EEC0-5238-4C5C-831A-9FB4BF4A9542" descr="C:\Users\l00201279\AppData\Roaming\eSpace_Desktop\UserData\l00201279\imagefiles\4CB0EEC0-5238-4C5C-831A-9FB4BF4A954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360" cy="73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615D1E" w14:textId="77777777" w:rsidR="00F16BE0" w:rsidRDefault="00F16BE0"/>
    <w:p w14:paraId="173E172D" w14:textId="77777777" w:rsidR="00F16BE0" w:rsidRDefault="00F16BE0">
      <w:r>
        <w:rPr>
          <w:rFonts w:hint="eastAsia"/>
        </w:rPr>
        <w:t>香港数据</w:t>
      </w:r>
      <w:r>
        <w:t>变化量：</w:t>
      </w:r>
    </w:p>
    <w:p w14:paraId="440BD391" w14:textId="1E582126" w:rsidR="00300104" w:rsidRDefault="00300104">
      <w:r>
        <w:rPr>
          <w:rFonts w:hint="eastAsia"/>
        </w:rPr>
        <w:t>DataIn</w:t>
      </w:r>
      <w:r>
        <w:rPr>
          <w:rFonts w:hint="eastAsia"/>
        </w:rPr>
        <w:t>目录</w:t>
      </w:r>
      <w:r>
        <w:t>：</w:t>
      </w:r>
      <w:r>
        <w:rPr>
          <w:rFonts w:hint="eastAsia"/>
        </w:rPr>
        <w:t>第</w:t>
      </w:r>
      <w:r>
        <w:t>小时平均增长量为</w:t>
      </w:r>
      <w:r>
        <w:rPr>
          <w:rFonts w:hint="eastAsia"/>
        </w:rPr>
        <w:t>28G</w:t>
      </w:r>
      <w:r w:rsidR="005721A5">
        <w:rPr>
          <w:rFonts w:hint="eastAsia"/>
        </w:rPr>
        <w:t>（</w:t>
      </w:r>
      <w:r w:rsidR="005721A5">
        <w:t>算上复本）</w:t>
      </w:r>
      <w:r>
        <w:rPr>
          <w:rFonts w:hint="eastAsia"/>
        </w:rPr>
        <w:t>，</w:t>
      </w:r>
      <w:r>
        <w:t>下图为下午</w:t>
      </w:r>
      <w:r>
        <w:rPr>
          <w:rFonts w:hint="eastAsia"/>
        </w:rPr>
        <w:t>19:00</w:t>
      </w:r>
      <w:r>
        <w:rPr>
          <w:rFonts w:hint="eastAsia"/>
        </w:rPr>
        <w:t>到</w:t>
      </w:r>
      <w:r>
        <w:t>次日</w:t>
      </w:r>
      <w:r>
        <w:rPr>
          <w:rFonts w:hint="eastAsia"/>
        </w:rPr>
        <w:t>10:00</w:t>
      </w:r>
      <w:r>
        <w:rPr>
          <w:rFonts w:hint="eastAsia"/>
        </w:rPr>
        <w:t>的</w:t>
      </w:r>
      <w:r>
        <w:t>数据增长图</w:t>
      </w:r>
    </w:p>
    <w:p w14:paraId="14C040B0" w14:textId="77777777" w:rsidR="00300104" w:rsidRDefault="00300104">
      <w:r>
        <w:rPr>
          <w:rFonts w:hint="eastAsia"/>
        </w:rPr>
        <w:t>DataOut</w:t>
      </w:r>
      <w:r>
        <w:t>目录：无</w:t>
      </w:r>
      <w:r>
        <w:rPr>
          <w:rFonts w:hint="eastAsia"/>
        </w:rPr>
        <w:t>变化</w:t>
      </w:r>
    </w:p>
    <w:p w14:paraId="2E7E5FB4" w14:textId="44A089D7" w:rsidR="00300104" w:rsidRDefault="00300104">
      <w:r>
        <w:rPr>
          <w:rFonts w:hint="eastAsia"/>
        </w:rPr>
        <w:t>Share</w:t>
      </w:r>
      <w:r>
        <w:t>目录：无变化</w:t>
      </w:r>
    </w:p>
    <w:p w14:paraId="412A45F8" w14:textId="77777777" w:rsidR="006B4A67" w:rsidRDefault="00300104">
      <w:r>
        <w:rPr>
          <w:noProof/>
        </w:rPr>
        <w:drawing>
          <wp:inline distT="0" distB="0" distL="0" distR="0" wp14:anchorId="79EB526E" wp14:editId="322DBE97">
            <wp:extent cx="5302250" cy="704850"/>
            <wp:effectExtent l="0" t="0" r="12700" b="0"/>
            <wp:docPr id="5" name="图表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14:paraId="38A41ECE" w14:textId="77777777" w:rsidR="00F52928" w:rsidRDefault="00F52928"/>
    <w:p w14:paraId="613EA1F0" w14:textId="76C4C9C2" w:rsidR="009926AE" w:rsidRDefault="009807BE">
      <w:r>
        <w:t>DataIn</w:t>
      </w:r>
      <w:r>
        <w:t>的数据都是</w:t>
      </w:r>
      <w:r>
        <w:rPr>
          <w:rFonts w:hint="eastAsia"/>
        </w:rPr>
        <w:t>TCC</w:t>
      </w:r>
      <w:r>
        <w:t>入库任务</w:t>
      </w:r>
      <w:r w:rsidR="00F52928">
        <w:rPr>
          <w:rFonts w:hint="eastAsia"/>
        </w:rPr>
        <w:t>使用的数据</w:t>
      </w:r>
      <w:r>
        <w:rPr>
          <w:rFonts w:hint="eastAsia"/>
        </w:rPr>
        <w:t>。</w:t>
      </w:r>
      <w:r>
        <w:rPr>
          <w:rFonts w:hint="eastAsia"/>
        </w:rPr>
        <w:t>TCC</w:t>
      </w:r>
      <w:r>
        <w:rPr>
          <w:rFonts w:hint="eastAsia"/>
        </w:rPr>
        <w:t>入库</w:t>
      </w:r>
      <w:r>
        <w:t>任务总共有</w:t>
      </w:r>
      <w:r>
        <w:rPr>
          <w:rFonts w:hint="eastAsia"/>
        </w:rPr>
        <w:t>43</w:t>
      </w:r>
      <w:r>
        <w:rPr>
          <w:rFonts w:hint="eastAsia"/>
        </w:rPr>
        <w:t>个</w:t>
      </w:r>
      <w:r>
        <w:t>任务，其中有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小时任务，</w:t>
      </w:r>
      <w:r>
        <w:rPr>
          <w:rFonts w:hint="eastAsia"/>
        </w:rPr>
        <w:t>41</w:t>
      </w:r>
      <w:r>
        <w:rPr>
          <w:rFonts w:hint="eastAsia"/>
        </w:rPr>
        <w:t>个</w:t>
      </w:r>
      <w:r>
        <w:t>天任务。</w:t>
      </w:r>
      <w:r w:rsidR="00F52928">
        <w:rPr>
          <w:rFonts w:hint="eastAsia"/>
        </w:rPr>
        <w:t>小时</w:t>
      </w:r>
      <w:r w:rsidR="00F52928">
        <w:t>数据增量是</w:t>
      </w:r>
      <w:r w:rsidR="00F52928">
        <w:rPr>
          <w:rFonts w:hint="eastAsia"/>
        </w:rPr>
        <w:t>16G</w:t>
      </w:r>
      <w:r w:rsidR="00F52928">
        <w:rPr>
          <w:rFonts w:hint="eastAsia"/>
        </w:rPr>
        <w:t>左右，</w:t>
      </w:r>
      <w:r w:rsidR="00F52928">
        <w:t>数据在每个小时的前</w:t>
      </w:r>
      <w:r w:rsidR="00F52928">
        <w:rPr>
          <w:rFonts w:hint="eastAsia"/>
        </w:rPr>
        <w:t>20</w:t>
      </w:r>
      <w:r w:rsidR="00F52928">
        <w:rPr>
          <w:rFonts w:hint="eastAsia"/>
        </w:rPr>
        <w:t>分钟</w:t>
      </w:r>
      <w:r w:rsidR="00F52928">
        <w:t>内会推送完。</w:t>
      </w:r>
    </w:p>
    <w:p w14:paraId="014101C4" w14:textId="7CE41BC9" w:rsidR="009807BE" w:rsidRDefault="009926AE">
      <w:r>
        <w:rPr>
          <w:noProof/>
        </w:rPr>
        <w:drawing>
          <wp:inline distT="0" distB="0" distL="0" distR="0" wp14:anchorId="560AE72D" wp14:editId="14F6F5C1">
            <wp:extent cx="5274310" cy="5657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8E815" w14:textId="55921379" w:rsidR="00D47B72" w:rsidRPr="009807BE" w:rsidRDefault="00D47B7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001E019" wp14:editId="350041F6">
            <wp:extent cx="5274310" cy="1653540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56EAF119" w14:textId="26F8CBE1" w:rsidR="00F52928" w:rsidRDefault="00F52928" w:rsidP="00742E99">
      <w:pPr>
        <w:pStyle w:val="2"/>
        <w:numPr>
          <w:ilvl w:val="0"/>
          <w:numId w:val="2"/>
        </w:numPr>
      </w:pPr>
      <w:r w:rsidRPr="00F52928">
        <w:rPr>
          <w:rFonts w:hint="eastAsia"/>
          <w:sz w:val="22"/>
        </w:rPr>
        <w:t>升级方案概述</w:t>
      </w:r>
      <w:r w:rsidRPr="00F52928">
        <w:rPr>
          <w:sz w:val="22"/>
        </w:rPr>
        <w:t>：</w:t>
      </w:r>
    </w:p>
    <w:p w14:paraId="64AAB40A" w14:textId="5F144C7C" w:rsidR="009807BE" w:rsidRDefault="00F52928">
      <w:r w:rsidRPr="00F52928">
        <w:rPr>
          <w:rFonts w:hint="eastAsia"/>
          <w:b/>
        </w:rPr>
        <w:t>升级</w:t>
      </w:r>
      <w:r w:rsidRPr="00F52928">
        <w:rPr>
          <w:b/>
        </w:rPr>
        <w:t>方案：</w:t>
      </w:r>
      <w:r>
        <w:rPr>
          <w:rFonts w:hint="eastAsia"/>
        </w:rPr>
        <w:t>先</w:t>
      </w:r>
      <w:r>
        <w:t>安装</w:t>
      </w:r>
      <w:r>
        <w:rPr>
          <w:rFonts w:hint="eastAsia"/>
        </w:rPr>
        <w:t>MFS</w:t>
      </w:r>
      <w:r>
        <w:t>3.0</w:t>
      </w:r>
      <w:r>
        <w:rPr>
          <w:rFonts w:hint="eastAsia"/>
        </w:rPr>
        <w:t>集群</w:t>
      </w:r>
      <w:r>
        <w:t>，</w:t>
      </w:r>
      <w:r>
        <w:rPr>
          <w:rFonts w:hint="eastAsia"/>
        </w:rPr>
        <w:t>安装</w:t>
      </w:r>
      <w:r>
        <w:t>完后，</w:t>
      </w:r>
      <w:r>
        <w:rPr>
          <w:rFonts w:hint="eastAsia"/>
        </w:rPr>
        <w:t>从</w:t>
      </w:r>
      <w:r>
        <w:rPr>
          <w:rFonts w:hint="eastAsia"/>
        </w:rPr>
        <w:t>MFS1.6</w:t>
      </w:r>
      <w:r>
        <w:rPr>
          <w:rFonts w:hint="eastAsia"/>
        </w:rPr>
        <w:t>同步</w:t>
      </w:r>
      <w:r>
        <w:t>文件到</w:t>
      </w:r>
      <w:r>
        <w:rPr>
          <w:rFonts w:hint="eastAsia"/>
        </w:rPr>
        <w:t>MFS3.0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批量</w:t>
      </w:r>
      <w:r>
        <w:t>升级</w:t>
      </w:r>
      <w:r>
        <w:rPr>
          <w:rFonts w:hint="eastAsia"/>
        </w:rPr>
        <w:t>MFS1.6</w:t>
      </w:r>
      <w:r>
        <w:rPr>
          <w:rFonts w:hint="eastAsia"/>
        </w:rPr>
        <w:t>客户</w:t>
      </w:r>
      <w:r>
        <w:t>端。升级</w:t>
      </w:r>
      <w:r>
        <w:rPr>
          <w:rFonts w:hint="eastAsia"/>
        </w:rPr>
        <w:t>过程中</w:t>
      </w:r>
      <w:r>
        <w:rPr>
          <w:rFonts w:hint="eastAsia"/>
        </w:rPr>
        <w:t>MFS1.6</w:t>
      </w:r>
      <w:r>
        <w:t>服务不停止，</w:t>
      </w:r>
      <w:r>
        <w:rPr>
          <w:rFonts w:hint="eastAsia"/>
        </w:rPr>
        <w:t>持续</w:t>
      </w:r>
      <w:r>
        <w:t>可用。</w:t>
      </w:r>
      <w:r w:rsidR="001E2B4F">
        <w:rPr>
          <w:rFonts w:hint="eastAsia"/>
        </w:rPr>
        <w:t>升级</w:t>
      </w:r>
      <w:r w:rsidR="001E2B4F">
        <w:t>完成后，</w:t>
      </w:r>
      <w:r w:rsidR="001E2B4F">
        <w:rPr>
          <w:rFonts w:hint="eastAsia"/>
        </w:rPr>
        <w:t>2</w:t>
      </w:r>
      <w:r w:rsidR="001E2B4F">
        <w:rPr>
          <w:rFonts w:hint="eastAsia"/>
        </w:rPr>
        <w:t>个</w:t>
      </w:r>
      <w:r w:rsidR="001E2B4F">
        <w:rPr>
          <w:rFonts w:hint="eastAsia"/>
        </w:rPr>
        <w:t>MFS</w:t>
      </w:r>
      <w:r w:rsidR="001E2B4F">
        <w:rPr>
          <w:rFonts w:hint="eastAsia"/>
        </w:rPr>
        <w:t>集群</w:t>
      </w:r>
      <w:r w:rsidR="001E2B4F">
        <w:t>保持</w:t>
      </w:r>
      <w:r w:rsidR="001E2B4F">
        <w:rPr>
          <w:rFonts w:hint="eastAsia"/>
        </w:rPr>
        <w:t>双</w:t>
      </w:r>
      <w:r w:rsidR="001E2B4F">
        <w:t>活半个月</w:t>
      </w:r>
      <w:r w:rsidR="001E2B4F">
        <w:rPr>
          <w:rFonts w:hint="eastAsia"/>
        </w:rPr>
        <w:t>，</w:t>
      </w:r>
      <w:r w:rsidR="001E2B4F">
        <w:t>如果</w:t>
      </w:r>
      <w:r w:rsidR="001E2B4F">
        <w:rPr>
          <w:rFonts w:hint="eastAsia"/>
        </w:rPr>
        <w:t>中间</w:t>
      </w:r>
      <w:r w:rsidR="001E2B4F">
        <w:t>出现故障，则进行版本回</w:t>
      </w:r>
      <w:r w:rsidR="001E2B4F">
        <w:rPr>
          <w:rFonts w:hint="eastAsia"/>
        </w:rPr>
        <w:t>滚</w:t>
      </w:r>
      <w:r w:rsidR="001E2B4F">
        <w:t>。</w:t>
      </w:r>
    </w:p>
    <w:p w14:paraId="02CAA136" w14:textId="77777777" w:rsidR="00A0702B" w:rsidRDefault="00F52928">
      <w:r w:rsidRPr="001E2B4F">
        <w:rPr>
          <w:rFonts w:hint="eastAsia"/>
          <w:b/>
        </w:rPr>
        <w:t>升级</w:t>
      </w:r>
      <w:r w:rsidRPr="001E2B4F">
        <w:rPr>
          <w:b/>
        </w:rPr>
        <w:t>时间</w:t>
      </w:r>
      <w:r>
        <w:t>：</w:t>
      </w:r>
    </w:p>
    <w:p w14:paraId="537FDAB9" w14:textId="77777777" w:rsidR="00A0702B" w:rsidRDefault="00F52928">
      <w:r>
        <w:rPr>
          <w:rFonts w:hint="eastAsia"/>
        </w:rPr>
        <w:t>安装</w:t>
      </w:r>
      <w:r>
        <w:rPr>
          <w:rFonts w:hint="eastAsia"/>
        </w:rPr>
        <w:t>MFS3.0</w:t>
      </w:r>
      <w:r>
        <w:rPr>
          <w:rFonts w:hint="eastAsia"/>
        </w:rPr>
        <w:t>集群</w:t>
      </w:r>
      <w:r w:rsidR="00A0702B">
        <w:rPr>
          <w:rFonts w:hint="eastAsia"/>
        </w:rPr>
        <w:t>：</w:t>
      </w:r>
      <w:r w:rsidR="00A0702B">
        <w:rPr>
          <w:rFonts w:hint="eastAsia"/>
        </w:rPr>
        <w:t>7</w:t>
      </w:r>
      <w:r w:rsidR="00A0702B">
        <w:rPr>
          <w:rFonts w:hint="eastAsia"/>
        </w:rPr>
        <w:t>月</w:t>
      </w:r>
      <w:r w:rsidR="00A0702B">
        <w:rPr>
          <w:rFonts w:hint="eastAsia"/>
        </w:rPr>
        <w:t>4</w:t>
      </w:r>
      <w:r w:rsidR="00A0702B">
        <w:rPr>
          <w:rFonts w:hint="eastAsia"/>
        </w:rPr>
        <w:t>日</w:t>
      </w:r>
    </w:p>
    <w:p w14:paraId="11A4D99C" w14:textId="77777777" w:rsidR="00A0702B" w:rsidRDefault="00F52928">
      <w:r>
        <w:t>同步文件</w:t>
      </w:r>
      <w:r w:rsidR="00A0702B">
        <w:rPr>
          <w:rFonts w:hint="eastAsia"/>
        </w:rPr>
        <w:t>：</w:t>
      </w:r>
      <w:r w:rsidR="00A0702B">
        <w:rPr>
          <w:rFonts w:hint="eastAsia"/>
        </w:rPr>
        <w:t>7</w:t>
      </w:r>
      <w:r w:rsidR="00A0702B">
        <w:rPr>
          <w:rFonts w:hint="eastAsia"/>
        </w:rPr>
        <w:t>月</w:t>
      </w:r>
      <w:r w:rsidR="00A0702B">
        <w:t>4</w:t>
      </w:r>
      <w:r w:rsidR="00A0702B">
        <w:rPr>
          <w:rFonts w:hint="eastAsia"/>
        </w:rPr>
        <w:t>日</w:t>
      </w:r>
      <w:r w:rsidR="00A0702B">
        <w:rPr>
          <w:rFonts w:hint="eastAsia"/>
        </w:rPr>
        <w:t>~7</w:t>
      </w:r>
      <w:r w:rsidR="00A0702B">
        <w:rPr>
          <w:rFonts w:hint="eastAsia"/>
        </w:rPr>
        <w:t>月</w:t>
      </w:r>
      <w:r w:rsidR="00A0702B">
        <w:rPr>
          <w:rFonts w:hint="eastAsia"/>
        </w:rPr>
        <w:t>6</w:t>
      </w:r>
      <w:r w:rsidR="00A0702B">
        <w:rPr>
          <w:rFonts w:hint="eastAsia"/>
        </w:rPr>
        <w:t>日上</w:t>
      </w:r>
      <w:r w:rsidR="00A0702B">
        <w:t>午</w:t>
      </w:r>
    </w:p>
    <w:p w14:paraId="35EB9F19" w14:textId="33A392F1" w:rsidR="00F52928" w:rsidRDefault="00F52928">
      <w:r>
        <w:rPr>
          <w:rFonts w:hint="eastAsia"/>
        </w:rPr>
        <w:t>批量</w:t>
      </w:r>
      <w:r>
        <w:t>升级</w:t>
      </w:r>
      <w:r>
        <w:rPr>
          <w:rFonts w:hint="eastAsia"/>
        </w:rPr>
        <w:t>MFS1.6</w:t>
      </w:r>
      <w:r w:rsidR="00A0702B">
        <w:t>客户端</w:t>
      </w:r>
      <w:r w:rsidR="00A0702B">
        <w:rPr>
          <w:rFonts w:hint="eastAsia"/>
        </w:rPr>
        <w:t>：</w:t>
      </w:r>
      <w:r w:rsidR="00A0702B">
        <w:rPr>
          <w:rFonts w:hint="eastAsia"/>
        </w:rPr>
        <w:t>7</w:t>
      </w:r>
      <w:r w:rsidR="00A0702B">
        <w:rPr>
          <w:rFonts w:hint="eastAsia"/>
        </w:rPr>
        <w:t>月</w:t>
      </w:r>
      <w:r w:rsidR="00A0702B">
        <w:rPr>
          <w:rFonts w:hint="eastAsia"/>
        </w:rPr>
        <w:t>6</w:t>
      </w:r>
      <w:r w:rsidR="00A0702B">
        <w:rPr>
          <w:rFonts w:hint="eastAsia"/>
        </w:rPr>
        <w:t>日</w:t>
      </w:r>
    </w:p>
    <w:p w14:paraId="2CF3FFB0" w14:textId="63D9488A" w:rsidR="00111464" w:rsidRPr="00F35964" w:rsidRDefault="00111464">
      <w:pPr>
        <w:rPr>
          <w:b/>
        </w:rPr>
      </w:pPr>
      <w:r>
        <w:rPr>
          <w:rFonts w:hint="eastAsia"/>
        </w:rPr>
        <w:t>观察</w:t>
      </w:r>
      <w:r>
        <w:t>期：</w:t>
      </w:r>
      <w:r>
        <w:rPr>
          <w:rFonts w:hint="eastAsia"/>
        </w:rPr>
        <w:t>7</w:t>
      </w:r>
      <w:r>
        <w:rPr>
          <w:rFonts w:hint="eastAsia"/>
        </w:rPr>
        <w:t>月</w:t>
      </w:r>
      <w:r>
        <w:rPr>
          <w:rFonts w:hint="eastAsia"/>
        </w:rPr>
        <w:t>6</w:t>
      </w:r>
      <w:r>
        <w:rPr>
          <w:rFonts w:hint="eastAsia"/>
        </w:rPr>
        <w:t>日</w:t>
      </w:r>
      <w:r>
        <w:rPr>
          <w:rFonts w:hint="eastAsia"/>
        </w:rPr>
        <w:t xml:space="preserve"> ~ 7</w:t>
      </w:r>
      <w:r>
        <w:rPr>
          <w:rFonts w:hint="eastAsia"/>
        </w:rPr>
        <w:t>月</w:t>
      </w:r>
      <w:r>
        <w:rPr>
          <w:rFonts w:hint="eastAsia"/>
        </w:rPr>
        <w:t>20</w:t>
      </w:r>
      <w:r>
        <w:rPr>
          <w:rFonts w:hint="eastAsia"/>
        </w:rPr>
        <w:t>日</w:t>
      </w:r>
    </w:p>
    <w:p w14:paraId="671DB16C" w14:textId="77777777" w:rsidR="009807BE" w:rsidRPr="00F52928" w:rsidRDefault="009807BE"/>
    <w:p w14:paraId="45110DED" w14:textId="786B0019" w:rsidR="006B4A67" w:rsidRPr="003F0445" w:rsidRDefault="006B4A67" w:rsidP="000F16F8">
      <w:pPr>
        <w:pStyle w:val="2"/>
        <w:numPr>
          <w:ilvl w:val="0"/>
          <w:numId w:val="2"/>
        </w:numPr>
        <w:rPr>
          <w:sz w:val="22"/>
        </w:rPr>
      </w:pPr>
      <w:r w:rsidRPr="003F0445">
        <w:rPr>
          <w:rFonts w:hint="eastAsia"/>
          <w:sz w:val="22"/>
        </w:rPr>
        <w:t>升级</w:t>
      </w:r>
      <w:r w:rsidR="00F24DAB">
        <w:rPr>
          <w:rFonts w:hint="eastAsia"/>
          <w:sz w:val="22"/>
        </w:rPr>
        <w:t>步骤</w:t>
      </w:r>
      <w:r w:rsidR="00FB3EE4" w:rsidRPr="003F0445">
        <w:rPr>
          <w:sz w:val="22"/>
        </w:rPr>
        <w:t>：</w:t>
      </w:r>
    </w:p>
    <w:p w14:paraId="3A5006C1" w14:textId="77777777" w:rsidR="00FB3EE4" w:rsidRDefault="00775635">
      <w:r>
        <w:object w:dxaOrig="15576" w:dyaOrig="10284" w14:anchorId="751A720F">
          <v:shape id="_x0000_i1026" type="#_x0000_t75" style="width:415.3pt;height:273.85pt" o:ole="">
            <v:imagedata r:id="rId13" o:title=""/>
          </v:shape>
          <o:OLEObject Type="Embed" ProgID="Visio.Drawing.15" ShapeID="_x0000_i1026" DrawAspect="Content" ObjectID="_1560690252" r:id="rId14"/>
        </w:object>
      </w:r>
    </w:p>
    <w:p w14:paraId="2B1FE2CC" w14:textId="77777777" w:rsidR="000F02D8" w:rsidRDefault="000F02D8"/>
    <w:p w14:paraId="014C66EF" w14:textId="0C195105" w:rsidR="00FB3EE4" w:rsidRDefault="006B4A67">
      <w:r>
        <w:rPr>
          <w:rFonts w:hint="eastAsia"/>
        </w:rPr>
        <w:lastRenderedPageBreak/>
        <w:t>1.</w:t>
      </w:r>
      <w:r w:rsidR="00801E8B">
        <w:t xml:space="preserve"> </w:t>
      </w:r>
      <w:r w:rsidR="00F24DAB">
        <w:rPr>
          <w:rFonts w:hint="eastAsia"/>
        </w:rPr>
        <w:t>安装</w:t>
      </w:r>
      <w:r w:rsidR="00FB3EE4">
        <w:t>MFS 3</w:t>
      </w:r>
      <w:r w:rsidR="00F24DAB">
        <w:t>.0</w:t>
      </w:r>
      <w:r w:rsidR="00FB3EE4">
        <w:rPr>
          <w:rFonts w:hint="eastAsia"/>
        </w:rPr>
        <w:t>集群</w:t>
      </w:r>
      <w:r w:rsidR="00F24DAB">
        <w:rPr>
          <w:rFonts w:hint="eastAsia"/>
        </w:rPr>
        <w:t>（</w:t>
      </w:r>
      <w:r w:rsidR="00F24DAB">
        <w:rPr>
          <w:rFonts w:hint="eastAsia"/>
        </w:rPr>
        <w:t>3</w:t>
      </w:r>
      <w:r w:rsidR="00F24DAB">
        <w:rPr>
          <w:rFonts w:hint="eastAsia"/>
        </w:rPr>
        <w:t>台</w:t>
      </w:r>
      <w:r w:rsidR="00F24DAB">
        <w:t>物理机</w:t>
      </w:r>
      <w:r w:rsidR="00F24DAB">
        <w:rPr>
          <w:rFonts w:hint="eastAsia"/>
        </w:rPr>
        <w:t>，</w:t>
      </w:r>
      <w:r w:rsidR="00F24DAB">
        <w:rPr>
          <w:rFonts w:hint="eastAsia"/>
        </w:rPr>
        <w:t>1</w:t>
      </w:r>
      <w:r w:rsidR="00F24DAB">
        <w:rPr>
          <w:rFonts w:hint="eastAsia"/>
        </w:rPr>
        <w:t>个</w:t>
      </w:r>
      <w:r w:rsidR="00F24DAB">
        <w:rPr>
          <w:rFonts w:hint="eastAsia"/>
        </w:rPr>
        <w:t>master</w:t>
      </w:r>
      <w:r w:rsidR="00F24DAB">
        <w:rPr>
          <w:rFonts w:hint="eastAsia"/>
        </w:rPr>
        <w:t>，</w:t>
      </w:r>
      <w:r w:rsidR="00F24DAB">
        <w:rPr>
          <w:rFonts w:hint="eastAsia"/>
        </w:rPr>
        <w:t>1</w:t>
      </w:r>
      <w:r w:rsidR="00F24DAB">
        <w:rPr>
          <w:rFonts w:hint="eastAsia"/>
        </w:rPr>
        <w:t>个</w:t>
      </w:r>
      <w:r w:rsidR="00F24DAB">
        <w:rPr>
          <w:rFonts w:hint="eastAsia"/>
        </w:rPr>
        <w:t>metalogger</w:t>
      </w:r>
      <w:r w:rsidR="00F24DAB">
        <w:rPr>
          <w:rFonts w:hint="eastAsia"/>
        </w:rPr>
        <w:t>，</w:t>
      </w:r>
      <w:r w:rsidR="00F24DAB">
        <w:rPr>
          <w:rFonts w:hint="eastAsia"/>
        </w:rPr>
        <w:t>3</w:t>
      </w:r>
      <w:r w:rsidR="00F24DAB">
        <w:rPr>
          <w:rFonts w:hint="eastAsia"/>
        </w:rPr>
        <w:t>个</w:t>
      </w:r>
      <w:r w:rsidR="00F24DAB">
        <w:rPr>
          <w:rFonts w:hint="eastAsia"/>
        </w:rPr>
        <w:t>chunkserver</w:t>
      </w:r>
      <w:r w:rsidR="00F24DAB">
        <w:rPr>
          <w:rFonts w:hint="eastAsia"/>
        </w:rPr>
        <w:t>）</w:t>
      </w:r>
    </w:p>
    <w:p w14:paraId="6B15827D" w14:textId="3DBC62F7" w:rsidR="002F3C34" w:rsidRDefault="00F24DAB" w:rsidP="00801E8B">
      <w:pPr>
        <w:ind w:leftChars="100" w:left="210"/>
      </w:pPr>
      <w:r>
        <w:rPr>
          <w:rFonts w:hint="eastAsia"/>
        </w:rPr>
        <w:t>物理</w:t>
      </w:r>
      <w:r>
        <w:t>机</w:t>
      </w:r>
      <w:r>
        <w:rPr>
          <w:rFonts w:hint="eastAsia"/>
        </w:rPr>
        <w:t>1</w:t>
      </w:r>
      <w:r>
        <w:rPr>
          <w:rFonts w:hint="eastAsia"/>
        </w:rPr>
        <w:t>（</w:t>
      </w:r>
      <w:r w:rsidR="002F3C34">
        <w:rPr>
          <w:rFonts w:hint="eastAsia"/>
        </w:rPr>
        <w:t>m</w:t>
      </w:r>
      <w:r>
        <w:t>aster</w:t>
      </w:r>
      <w:r>
        <w:rPr>
          <w:rFonts w:hint="eastAsia"/>
        </w:rPr>
        <w:t>，</w:t>
      </w:r>
      <w:r>
        <w:t>chunkserver</w:t>
      </w:r>
      <w:r>
        <w:rPr>
          <w:rFonts w:hint="eastAsia"/>
        </w:rPr>
        <w:t>）</w:t>
      </w:r>
    </w:p>
    <w:p w14:paraId="333BE0EF" w14:textId="74919048" w:rsidR="002F3C34" w:rsidRDefault="00F24DAB" w:rsidP="00801E8B">
      <w:pPr>
        <w:ind w:leftChars="100" w:left="210"/>
      </w:pPr>
      <w:r>
        <w:rPr>
          <w:rFonts w:hint="eastAsia"/>
        </w:rPr>
        <w:t>物理</w:t>
      </w:r>
      <w:r>
        <w:t>机</w:t>
      </w:r>
      <w:r>
        <w:rPr>
          <w:rFonts w:hint="eastAsia"/>
        </w:rPr>
        <w:t>2</w:t>
      </w:r>
      <w:r>
        <w:rPr>
          <w:rFonts w:hint="eastAsia"/>
        </w:rPr>
        <w:t>（</w:t>
      </w:r>
      <w:r w:rsidR="002F3C34">
        <w:rPr>
          <w:rFonts w:hint="eastAsia"/>
        </w:rPr>
        <w:t>metalogger</w:t>
      </w:r>
      <w:r>
        <w:rPr>
          <w:rFonts w:hint="eastAsia"/>
        </w:rPr>
        <w:t>，</w:t>
      </w:r>
      <w:r>
        <w:rPr>
          <w:rFonts w:hint="eastAsia"/>
        </w:rPr>
        <w:t>chunkserver</w:t>
      </w:r>
      <w:r>
        <w:rPr>
          <w:rFonts w:hint="eastAsia"/>
        </w:rPr>
        <w:t>）</w:t>
      </w:r>
    </w:p>
    <w:p w14:paraId="4333B046" w14:textId="56415E7F" w:rsidR="00EE6AD6" w:rsidRDefault="00F24DAB" w:rsidP="00F24DAB">
      <w:pPr>
        <w:ind w:leftChars="100" w:left="210"/>
      </w:pPr>
      <w:r>
        <w:rPr>
          <w:rFonts w:hint="eastAsia"/>
        </w:rPr>
        <w:t>物理</w:t>
      </w:r>
      <w:r>
        <w:t>机</w:t>
      </w:r>
      <w:r>
        <w:rPr>
          <w:rFonts w:hint="eastAsia"/>
        </w:rPr>
        <w:t>3</w:t>
      </w:r>
      <w:r>
        <w:rPr>
          <w:rFonts w:hint="eastAsia"/>
        </w:rPr>
        <w:t>（</w:t>
      </w:r>
      <w:r w:rsidR="002F3C34">
        <w:rPr>
          <w:rFonts w:hint="eastAsia"/>
        </w:rPr>
        <w:t>chu</w:t>
      </w:r>
      <w:r w:rsidR="002F3C34">
        <w:t>ckserver</w:t>
      </w:r>
      <w:r>
        <w:rPr>
          <w:rFonts w:hint="eastAsia"/>
        </w:rPr>
        <w:t>）</w:t>
      </w:r>
    </w:p>
    <w:p w14:paraId="752ABA19" w14:textId="56BA1A3E" w:rsidR="0089616A" w:rsidRDefault="00E95EA1" w:rsidP="00801E8B">
      <w:pPr>
        <w:ind w:leftChars="100" w:left="210"/>
      </w:pPr>
      <w:r>
        <w:rPr>
          <w:noProof/>
        </w:rPr>
        <w:drawing>
          <wp:inline distT="0" distB="0" distL="0" distR="0" wp14:anchorId="3C8D9A09" wp14:editId="1B358039">
            <wp:extent cx="3054350" cy="114682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02897" cy="116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4C96C" w14:textId="77777777" w:rsidR="00A423A0" w:rsidRDefault="00A423A0" w:rsidP="00801E8B">
      <w:pPr>
        <w:ind w:leftChars="100" w:left="210"/>
      </w:pPr>
    </w:p>
    <w:p w14:paraId="01E1E03F" w14:textId="170846AC" w:rsidR="00142FAF" w:rsidRDefault="00142FAF" w:rsidP="00142FAF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复制</w:t>
      </w:r>
      <w:r>
        <w:t>安装包到任意一台服务器</w:t>
      </w:r>
      <w:r>
        <w:rPr>
          <w:rFonts w:hint="eastAsia"/>
        </w:rPr>
        <w:t>并</w:t>
      </w:r>
      <w:r>
        <w:t>解压</w:t>
      </w:r>
    </w:p>
    <w:p w14:paraId="6ACD3CC0" w14:textId="3D861895" w:rsidR="00142FAF" w:rsidRDefault="00142FAF" w:rsidP="00142FAF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config</w:t>
      </w:r>
      <w:r>
        <w:rPr>
          <w:rFonts w:hint="eastAsia"/>
        </w:rPr>
        <w:t>目录</w:t>
      </w:r>
      <w:r>
        <w:t>里面的</w:t>
      </w:r>
      <w:r>
        <w:rPr>
          <w:rFonts w:hint="eastAsia"/>
        </w:rPr>
        <w:t>master,metalogger,chunkservers,clients</w:t>
      </w:r>
      <w:r>
        <w:rPr>
          <w:rFonts w:hint="eastAsia"/>
        </w:rPr>
        <w:t>文件</w:t>
      </w:r>
      <w:r>
        <w:t>，将真实的</w:t>
      </w:r>
      <w:r>
        <w:rPr>
          <w:rFonts w:hint="eastAsia"/>
        </w:rPr>
        <w:t>IP</w:t>
      </w:r>
      <w:r>
        <w:rPr>
          <w:rFonts w:hint="eastAsia"/>
        </w:rPr>
        <w:t>信息</w:t>
      </w:r>
      <w:r>
        <w:t>填写在文件里面</w:t>
      </w:r>
    </w:p>
    <w:p w14:paraId="5C69DA94" w14:textId="215C8F24" w:rsidR="00142FAF" w:rsidRDefault="00142FAF" w:rsidP="00142FAF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修改</w:t>
      </w:r>
      <w:r w:rsidR="00984964">
        <w:rPr>
          <w:rFonts w:hint="eastAsia"/>
        </w:rPr>
        <w:t>mfs</w:t>
      </w:r>
      <w:r>
        <w:rPr>
          <w:rFonts w:hint="eastAsia"/>
        </w:rPr>
        <w:t>目录</w:t>
      </w:r>
      <w:r>
        <w:t>里面的</w:t>
      </w:r>
      <w:r w:rsidRPr="00142FAF">
        <w:t>install-03chuncker.sh</w:t>
      </w:r>
      <w:r>
        <w:rPr>
          <w:rFonts w:hint="eastAsia"/>
        </w:rPr>
        <w:t>脚本</w:t>
      </w:r>
      <w:r>
        <w:t>，把</w:t>
      </w:r>
      <w:r>
        <w:rPr>
          <w:rFonts w:hint="eastAsia"/>
        </w:rPr>
        <w:t>chunkserver</w:t>
      </w:r>
      <w:r>
        <w:rPr>
          <w:rFonts w:hint="eastAsia"/>
        </w:rPr>
        <w:t>服务</w:t>
      </w:r>
      <w:r>
        <w:t>器准备使用</w:t>
      </w:r>
      <w:r>
        <w:rPr>
          <w:rFonts w:hint="eastAsia"/>
        </w:rPr>
        <w:t>的</w:t>
      </w:r>
      <w:r>
        <w:t>磁盘</w:t>
      </w:r>
      <w:r>
        <w:rPr>
          <w:rFonts w:hint="eastAsia"/>
        </w:rPr>
        <w:t>目录</w:t>
      </w:r>
      <w:r>
        <w:t>修改正确（</w:t>
      </w:r>
      <w:r>
        <w:rPr>
          <w:rFonts w:hint="eastAsia"/>
        </w:rPr>
        <w:t>每</w:t>
      </w:r>
      <w:r>
        <w:t>一台都是一样的）</w:t>
      </w:r>
      <w:r w:rsidR="001301AE">
        <w:rPr>
          <w:rFonts w:hint="eastAsia"/>
        </w:rPr>
        <w:t>。</w:t>
      </w:r>
      <w:r w:rsidR="001301AE">
        <w:rPr>
          <w:rFonts w:hint="eastAsia"/>
        </w:rPr>
        <w:t xml:space="preserve"> </w:t>
      </w:r>
      <w:r w:rsidR="001301AE">
        <w:rPr>
          <w:rFonts w:hint="eastAsia"/>
        </w:rPr>
        <w:t>把</w:t>
      </w:r>
      <w:r w:rsidR="001301AE">
        <w:t>所有磁盘挂载好</w:t>
      </w:r>
      <w:r w:rsidR="001301AE">
        <w:rPr>
          <w:rFonts w:hint="eastAsia"/>
        </w:rPr>
        <w:t>，</w:t>
      </w:r>
      <w:r w:rsidR="001301AE">
        <w:t>设置权限</w:t>
      </w:r>
      <w:r w:rsidR="001301AE">
        <w:rPr>
          <w:rFonts w:hint="eastAsia"/>
        </w:rPr>
        <w:t>，</w:t>
      </w:r>
      <w:r w:rsidR="001301AE">
        <w:t>然后把所</w:t>
      </w:r>
      <w:r w:rsidR="001301AE">
        <w:rPr>
          <w:rFonts w:hint="eastAsia"/>
        </w:rPr>
        <w:t>有</w:t>
      </w:r>
      <w:r w:rsidR="001301AE">
        <w:t>目录添加到</w:t>
      </w:r>
      <w:r w:rsidR="001301AE">
        <w:rPr>
          <w:rFonts w:hint="eastAsia"/>
        </w:rPr>
        <w:t>/etc/mfs/mfshdd.cfg</w:t>
      </w:r>
      <w:r w:rsidR="001301AE">
        <w:rPr>
          <w:rFonts w:hint="eastAsia"/>
        </w:rPr>
        <w:t>文件</w:t>
      </w:r>
      <w:r w:rsidR="001301AE">
        <w:t>中。例</w:t>
      </w:r>
      <w:r w:rsidR="001301AE">
        <w:rPr>
          <w:rFonts w:hint="eastAsia"/>
        </w:rPr>
        <w:t>：</w:t>
      </w:r>
    </w:p>
    <w:p w14:paraId="4D2B449C" w14:textId="7233C6A6" w:rsidR="001301AE" w:rsidRDefault="001301AE" w:rsidP="001301AE">
      <w:pPr>
        <w:ind w:left="630"/>
      </w:pPr>
      <w:r>
        <w:t xml:space="preserve">mkdir </w:t>
      </w:r>
      <w:r w:rsidR="00B05AD4">
        <w:t xml:space="preserve">-p </w:t>
      </w:r>
      <w:r>
        <w:t>/srv/BigData/mfshdd1</w:t>
      </w:r>
    </w:p>
    <w:p w14:paraId="0FF3FC87" w14:textId="4758BA6D" w:rsidR="001301AE" w:rsidRDefault="001301AE" w:rsidP="001301AE">
      <w:pPr>
        <w:ind w:left="630"/>
      </w:pPr>
      <w:r>
        <w:t xml:space="preserve">mkdir </w:t>
      </w:r>
      <w:r w:rsidR="00B05AD4">
        <w:t xml:space="preserve">-p </w:t>
      </w:r>
      <w:r>
        <w:t>/srv/BigData/mfshdd2</w:t>
      </w:r>
    </w:p>
    <w:p w14:paraId="1E2B7115" w14:textId="77777777" w:rsidR="001301AE" w:rsidRDefault="001301AE" w:rsidP="001301AE">
      <w:pPr>
        <w:ind w:left="630"/>
      </w:pPr>
    </w:p>
    <w:p w14:paraId="039DE24A" w14:textId="59484A87" w:rsidR="001301AE" w:rsidRDefault="001301AE" w:rsidP="001301AE">
      <w:pPr>
        <w:ind w:left="630"/>
      </w:pPr>
      <w:r>
        <w:t>mount /dev/hda1 /srv/BigData/mfshdd1</w:t>
      </w:r>
    </w:p>
    <w:p w14:paraId="5AFED213" w14:textId="5DEE5039" w:rsidR="001301AE" w:rsidRDefault="001301AE" w:rsidP="001301AE">
      <w:pPr>
        <w:ind w:left="630"/>
      </w:pPr>
      <w:r>
        <w:t xml:space="preserve">mount </w:t>
      </w:r>
      <w:r>
        <w:rPr>
          <w:rFonts w:hint="eastAsia"/>
        </w:rPr>
        <w:t>/dev/hda2</w:t>
      </w:r>
      <w:r>
        <w:t xml:space="preserve"> /srv/BigData/mfshdd2</w:t>
      </w:r>
    </w:p>
    <w:p w14:paraId="7CCE0EA5" w14:textId="77777777" w:rsidR="001301AE" w:rsidRPr="001301AE" w:rsidRDefault="001301AE" w:rsidP="001301AE">
      <w:pPr>
        <w:ind w:left="630"/>
      </w:pPr>
    </w:p>
    <w:p w14:paraId="0814D7CA" w14:textId="77777777" w:rsidR="001301AE" w:rsidRDefault="001301AE" w:rsidP="001301AE">
      <w:pPr>
        <w:ind w:left="630"/>
      </w:pPr>
      <w:r>
        <w:t>chown mfs:mfs /srv/BigData/mfshdd1</w:t>
      </w:r>
    </w:p>
    <w:p w14:paraId="22A72000" w14:textId="77777777" w:rsidR="001301AE" w:rsidRDefault="001301AE" w:rsidP="001301AE">
      <w:pPr>
        <w:ind w:left="630"/>
      </w:pPr>
      <w:r>
        <w:t>chown mfs:mfs /srv/BigData/mfshdd2</w:t>
      </w:r>
    </w:p>
    <w:p w14:paraId="00835BA6" w14:textId="77777777" w:rsidR="001301AE" w:rsidRDefault="001301AE" w:rsidP="001301AE">
      <w:pPr>
        <w:ind w:left="630"/>
      </w:pPr>
    </w:p>
    <w:p w14:paraId="4A5F92E5" w14:textId="77777777" w:rsidR="001301AE" w:rsidRDefault="001301AE" w:rsidP="001301AE">
      <w:pPr>
        <w:ind w:left="630"/>
      </w:pPr>
      <w:r>
        <w:t>chmod 770 /srv/BigData/mfshdd1</w:t>
      </w:r>
    </w:p>
    <w:p w14:paraId="4F933FBF" w14:textId="77777777" w:rsidR="001301AE" w:rsidRDefault="001301AE" w:rsidP="001301AE">
      <w:pPr>
        <w:ind w:left="630"/>
      </w:pPr>
      <w:r>
        <w:t>chmod 770 /srv/BigData/mfshdd2</w:t>
      </w:r>
    </w:p>
    <w:p w14:paraId="5F015E8C" w14:textId="77777777" w:rsidR="001301AE" w:rsidRDefault="001301AE" w:rsidP="001301AE">
      <w:pPr>
        <w:ind w:left="630"/>
      </w:pPr>
    </w:p>
    <w:p w14:paraId="52950ABB" w14:textId="77777777" w:rsidR="001301AE" w:rsidRDefault="001301AE" w:rsidP="001301AE">
      <w:pPr>
        <w:ind w:left="630"/>
      </w:pPr>
      <w:r>
        <w:t>echo "/srv/BigData/mfshdd1" &gt;&gt;/etc/mfs/mfshdd.cfg</w:t>
      </w:r>
    </w:p>
    <w:p w14:paraId="46D4FEB1" w14:textId="3AC99B06" w:rsidR="00142FAF" w:rsidRDefault="001301AE" w:rsidP="001301AE">
      <w:pPr>
        <w:ind w:left="630"/>
      </w:pPr>
      <w:r>
        <w:t>echo "/srv/BigData/mfshdd2" &gt;&gt;/etc/mfs/mfshdd.cfg</w:t>
      </w:r>
    </w:p>
    <w:p w14:paraId="20DD22E8" w14:textId="5DEB5042" w:rsidR="00654D0C" w:rsidRDefault="00654D0C" w:rsidP="00654D0C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将当前</w:t>
      </w:r>
      <w:r>
        <w:t>所在服务器的</w:t>
      </w:r>
      <w:r>
        <w:rPr>
          <w:rFonts w:hint="eastAsia"/>
        </w:rPr>
        <w:t>~/.ssh/id_rsa.pub</w:t>
      </w:r>
      <w:r>
        <w:rPr>
          <w:rFonts w:hint="eastAsia"/>
        </w:rPr>
        <w:t>文件</w:t>
      </w:r>
      <w:r>
        <w:t>内容，添加到其他服务器</w:t>
      </w:r>
      <w:r w:rsidR="00D41C38">
        <w:rPr>
          <w:rFonts w:hint="eastAsia"/>
        </w:rPr>
        <w:t>（</w:t>
      </w:r>
      <w:r w:rsidR="00D41C38">
        <w:t>master,metalogger,chunkservers,clients</w:t>
      </w:r>
      <w:r w:rsidR="00D41C38">
        <w:rPr>
          <w:rFonts w:hint="eastAsia"/>
        </w:rPr>
        <w:t>文件中</w:t>
      </w:r>
      <w:r w:rsidR="00D41C38">
        <w:t>的所有机器）</w:t>
      </w:r>
      <w:r>
        <w:t>的</w:t>
      </w:r>
      <w:r>
        <w:rPr>
          <w:rFonts w:hint="eastAsia"/>
        </w:rPr>
        <w:t>~/.ssh/authorized_keys</w:t>
      </w:r>
      <w:r>
        <w:rPr>
          <w:rFonts w:hint="eastAsia"/>
        </w:rPr>
        <w:t>文件</w:t>
      </w:r>
      <w:r>
        <w:t>中，建立</w:t>
      </w:r>
      <w:r>
        <w:rPr>
          <w:rFonts w:hint="eastAsia"/>
        </w:rPr>
        <w:t>ssh</w:t>
      </w:r>
      <w:r>
        <w:rPr>
          <w:rFonts w:hint="eastAsia"/>
        </w:rPr>
        <w:t>信任</w:t>
      </w:r>
      <w:r>
        <w:t>关系。</w:t>
      </w:r>
    </w:p>
    <w:p w14:paraId="29D6CE45" w14:textId="3E1DFAAB" w:rsidR="00654D0C" w:rsidRDefault="00654D0C" w:rsidP="00654D0C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执行</w:t>
      </w:r>
      <w:r>
        <w:t>脚本</w:t>
      </w:r>
      <w:r>
        <w:rPr>
          <w:rFonts w:hint="eastAsia"/>
        </w:rPr>
        <w:t>sh installcluster.sh</w:t>
      </w:r>
    </w:p>
    <w:p w14:paraId="1B935C7E" w14:textId="77777777" w:rsidR="00E95EA1" w:rsidRDefault="00E95EA1" w:rsidP="00801E8B">
      <w:pPr>
        <w:ind w:leftChars="100" w:left="210"/>
      </w:pPr>
    </w:p>
    <w:p w14:paraId="1C5B50F4" w14:textId="7F6037F8" w:rsidR="001533A8" w:rsidRDefault="006B4A67">
      <w:r>
        <w:t xml:space="preserve">2. </w:t>
      </w:r>
      <w:r w:rsidR="00DB0A8F">
        <w:rPr>
          <w:rFonts w:hint="eastAsia"/>
        </w:rPr>
        <w:t>使用</w:t>
      </w:r>
      <w:r w:rsidR="00DB0A8F">
        <w:t>一台空闲的客户端</w:t>
      </w:r>
      <w:r w:rsidR="00DB0A8F">
        <w:rPr>
          <w:rFonts w:hint="eastAsia"/>
        </w:rPr>
        <w:t>temp</w:t>
      </w:r>
      <w:r w:rsidR="00DB0A8F">
        <w:rPr>
          <w:rFonts w:hint="eastAsia"/>
        </w:rPr>
        <w:t>，安装</w:t>
      </w:r>
      <w:r w:rsidR="00DB0A8F">
        <w:t>老版本的</w:t>
      </w:r>
      <w:r w:rsidR="00FB3EE4">
        <w:rPr>
          <w:rFonts w:hint="eastAsia"/>
        </w:rPr>
        <w:t>MFS</w:t>
      </w:r>
      <w:r w:rsidR="00DB0A8F">
        <w:rPr>
          <w:rFonts w:hint="eastAsia"/>
        </w:rPr>
        <w:t>客户</w:t>
      </w:r>
      <w:r w:rsidR="00DB0A8F">
        <w:t>端，并</w:t>
      </w:r>
      <w:r w:rsidR="00DB0A8F">
        <w:rPr>
          <w:rFonts w:hint="eastAsia"/>
        </w:rPr>
        <w:t>同时</w:t>
      </w:r>
      <w:r w:rsidR="00DB0A8F">
        <w:t>挂载</w:t>
      </w:r>
      <w:r w:rsidR="00DB0A8F">
        <w:rPr>
          <w:rFonts w:hint="eastAsia"/>
        </w:rPr>
        <w:t>老</w:t>
      </w:r>
      <w:r w:rsidR="00DB0A8F">
        <w:t>版本</w:t>
      </w:r>
      <w:r w:rsidR="00DB0A8F">
        <w:rPr>
          <w:rFonts w:hint="eastAsia"/>
        </w:rPr>
        <w:t>MFS</w:t>
      </w:r>
      <w:r w:rsidR="00DB0A8F">
        <w:rPr>
          <w:rFonts w:hint="eastAsia"/>
        </w:rPr>
        <w:t>共享</w:t>
      </w:r>
      <w:r w:rsidR="00DB0A8F">
        <w:t>目录</w:t>
      </w:r>
      <w:r w:rsidR="001533A8">
        <w:rPr>
          <w:rFonts w:hint="eastAsia"/>
        </w:rPr>
        <w:t>和</w:t>
      </w:r>
      <w:r w:rsidR="00DB0A8F">
        <w:rPr>
          <w:rFonts w:hint="eastAsia"/>
        </w:rPr>
        <w:t>新</w:t>
      </w:r>
      <w:r w:rsidR="00DB0A8F">
        <w:t>版本</w:t>
      </w:r>
      <w:r w:rsidR="00DB0A8F">
        <w:rPr>
          <w:rFonts w:hint="eastAsia"/>
        </w:rPr>
        <w:t>MFS</w:t>
      </w:r>
      <w:r w:rsidR="00DB0A8F">
        <w:rPr>
          <w:rFonts w:hint="eastAsia"/>
        </w:rPr>
        <w:t>共享</w:t>
      </w:r>
      <w:r w:rsidR="00DB0A8F">
        <w:t>目录</w:t>
      </w:r>
    </w:p>
    <w:p w14:paraId="1E63DD17" w14:textId="66BB55DE" w:rsidR="001533A8" w:rsidRDefault="001533A8" w:rsidP="001533A8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复制</w:t>
      </w:r>
      <w:r>
        <w:t>安装包到</w:t>
      </w:r>
      <w:r>
        <w:t>tmp</w:t>
      </w:r>
      <w:r>
        <w:rPr>
          <w:rFonts w:hint="eastAsia"/>
        </w:rPr>
        <w:t>设备并</w:t>
      </w:r>
      <w:r>
        <w:t>解压</w:t>
      </w:r>
    </w:p>
    <w:p w14:paraId="3678A115" w14:textId="6464B218" w:rsidR="001533A8" w:rsidRDefault="001533A8" w:rsidP="001533A8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/etc/hosts</w:t>
      </w:r>
      <w:r>
        <w:rPr>
          <w:rFonts w:hint="eastAsia"/>
        </w:rPr>
        <w:t>，</w:t>
      </w:r>
      <w:r>
        <w:t>增加新老</w:t>
      </w:r>
      <w:r>
        <w:rPr>
          <w:rFonts w:hint="eastAsia"/>
        </w:rPr>
        <w:t>mfs</w:t>
      </w:r>
      <w:r>
        <w:t>master</w:t>
      </w:r>
      <w:r>
        <w:rPr>
          <w:rFonts w:hint="eastAsia"/>
        </w:rPr>
        <w:t>的</w:t>
      </w:r>
      <w:r>
        <w:t>映射关系</w:t>
      </w:r>
      <w:r w:rsidR="004F1DE1">
        <w:rPr>
          <w:rFonts w:hint="eastAsia"/>
        </w:rPr>
        <w:t>（</w:t>
      </w:r>
      <w:r w:rsidR="004F1DE1">
        <w:rPr>
          <w:rFonts w:hint="eastAsia"/>
        </w:rPr>
        <w:t>ip</w:t>
      </w:r>
      <w:r w:rsidR="004F1DE1">
        <w:rPr>
          <w:rFonts w:hint="eastAsia"/>
        </w:rPr>
        <w:t>根据</w:t>
      </w:r>
      <w:r w:rsidR="004F1DE1">
        <w:t>实际情况</w:t>
      </w:r>
      <w:r w:rsidR="001F061F">
        <w:rPr>
          <w:rFonts w:hint="eastAsia"/>
        </w:rPr>
        <w:t>填写</w:t>
      </w:r>
      <w:r w:rsidR="004F1DE1">
        <w:t>）</w:t>
      </w:r>
    </w:p>
    <w:p w14:paraId="30230C98" w14:textId="1F3AA35F" w:rsidR="001533A8" w:rsidRDefault="007A640B" w:rsidP="001533A8">
      <w:pPr>
        <w:ind w:left="840"/>
      </w:pPr>
      <w:r>
        <w:rPr>
          <w:rFonts w:hint="eastAsia"/>
        </w:rPr>
        <w:t>echo "10.21.</w:t>
      </w:r>
      <w:r>
        <w:t>16.127  mfsmaster" &gt;&gt; /etc/hosts</w:t>
      </w:r>
    </w:p>
    <w:p w14:paraId="32546D8F" w14:textId="5CFFA13C" w:rsidR="007A640B" w:rsidRPr="007A640B" w:rsidRDefault="007A640B" w:rsidP="001533A8">
      <w:pPr>
        <w:ind w:left="840"/>
      </w:pPr>
      <w:r>
        <w:rPr>
          <w:rFonts w:hint="eastAsia"/>
        </w:rPr>
        <w:t>echo "10.21.</w:t>
      </w:r>
      <w:r>
        <w:t>16.161  mfsmasterold" &gt;&gt; /etc/hosts</w:t>
      </w:r>
    </w:p>
    <w:p w14:paraId="07A45BFB" w14:textId="2BDBA47F" w:rsidR="001533A8" w:rsidRDefault="00BE01E2" w:rsidP="00BE01E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进入</w:t>
      </w:r>
      <w:r>
        <w:rPr>
          <w:rFonts w:hint="eastAsia"/>
        </w:rPr>
        <w:t>mfs-hk/mfs</w:t>
      </w:r>
      <w:r>
        <w:rPr>
          <w:rFonts w:hint="eastAsia"/>
        </w:rPr>
        <w:t>目录</w:t>
      </w:r>
      <w:r>
        <w:t>，执行</w:t>
      </w:r>
      <w:r>
        <w:rPr>
          <w:rFonts w:hint="eastAsia"/>
        </w:rPr>
        <w:t xml:space="preserve">sh </w:t>
      </w:r>
      <w:r w:rsidR="008B53F5">
        <w:t>install-swap</w:t>
      </w:r>
      <w:r w:rsidRPr="00BE01E2">
        <w:t>client.sh</w:t>
      </w:r>
      <w:r w:rsidR="00512F74">
        <w:rPr>
          <w:rFonts w:hint="eastAsia"/>
        </w:rPr>
        <w:t>（</w:t>
      </w:r>
      <w:r w:rsidR="00512F74">
        <w:t>脚本中已经把目录挂载上了。</w:t>
      </w:r>
      <w:r w:rsidR="00512F74">
        <w:rPr>
          <w:rFonts w:hint="eastAsia"/>
        </w:rPr>
        <w:t>）</w:t>
      </w:r>
    </w:p>
    <w:p w14:paraId="16518F44" w14:textId="27D79C4E" w:rsidR="00512F74" w:rsidRDefault="00512F74" w:rsidP="00512F74">
      <w:pPr>
        <w:ind w:left="420"/>
      </w:pPr>
    </w:p>
    <w:p w14:paraId="19704662" w14:textId="77777777" w:rsidR="001533A8" w:rsidRDefault="001533A8" w:rsidP="001533A8">
      <w:pPr>
        <w:ind w:firstLine="420"/>
      </w:pPr>
    </w:p>
    <w:p w14:paraId="3E59EC72" w14:textId="0268C3A2" w:rsidR="004A5FC2" w:rsidRDefault="000F02D8" w:rsidP="00BE01E2">
      <w:r>
        <w:rPr>
          <w:rFonts w:hint="eastAsia"/>
        </w:rPr>
        <w:t xml:space="preserve">3. </w:t>
      </w:r>
      <w:r w:rsidR="00DB0A8F">
        <w:rPr>
          <w:rFonts w:hint="eastAsia"/>
        </w:rPr>
        <w:t>在</w:t>
      </w:r>
      <w:r w:rsidR="00DB0A8F">
        <w:rPr>
          <w:rFonts w:hint="eastAsia"/>
        </w:rPr>
        <w:t>temp</w:t>
      </w:r>
      <w:r w:rsidR="00DB0A8F">
        <w:rPr>
          <w:rFonts w:hint="eastAsia"/>
        </w:rPr>
        <w:t>中</w:t>
      </w:r>
      <w:r w:rsidR="00BE01E2">
        <w:rPr>
          <w:rFonts w:hint="eastAsia"/>
        </w:rPr>
        <w:t>运行</w:t>
      </w:r>
      <w:r w:rsidR="00BE01E2">
        <w:t>增量同步文件工具</w:t>
      </w:r>
      <w:r w:rsidR="00DB0A8F">
        <w:t>，从</w:t>
      </w:r>
      <w:r w:rsidR="00DB0A8F">
        <w:rPr>
          <w:rFonts w:hint="eastAsia"/>
        </w:rPr>
        <w:t>/MFS</w:t>
      </w:r>
      <w:r w:rsidR="00EE6AD6">
        <w:t>Old</w:t>
      </w:r>
      <w:r w:rsidR="00BE01E2">
        <w:rPr>
          <w:rFonts w:hint="eastAsia"/>
        </w:rPr>
        <w:t>目录增量</w:t>
      </w:r>
      <w:r w:rsidR="00BE01E2">
        <w:t>同步</w:t>
      </w:r>
      <w:r w:rsidR="00DB0A8F">
        <w:t>文件到</w:t>
      </w:r>
      <w:r w:rsidR="00DB0A8F">
        <w:rPr>
          <w:rFonts w:hint="eastAsia"/>
        </w:rPr>
        <w:t>/MFS</w:t>
      </w:r>
      <w:r w:rsidR="008863F8">
        <w:t>。</w:t>
      </w:r>
    </w:p>
    <w:p w14:paraId="0825C26C" w14:textId="1EB23E6B" w:rsidR="00BE01E2" w:rsidRDefault="00BE01E2" w:rsidP="00BE01E2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进入</w:t>
      </w:r>
      <w:r>
        <w:rPr>
          <w:rFonts w:hint="eastAsia"/>
        </w:rPr>
        <w:t>mfs-hk</w:t>
      </w:r>
      <w:r>
        <w:rPr>
          <w:rFonts w:hint="eastAsia"/>
        </w:rPr>
        <w:t>目录</w:t>
      </w:r>
      <w:r>
        <w:t>，</w:t>
      </w:r>
      <w:r>
        <w:rPr>
          <w:rFonts w:hint="eastAsia"/>
        </w:rPr>
        <w:t>执行</w:t>
      </w:r>
      <w:r>
        <w:rPr>
          <w:rFonts w:hint="eastAsia"/>
        </w:rPr>
        <w:t>sh deltacopy.sh</w:t>
      </w:r>
    </w:p>
    <w:p w14:paraId="0F32FDAE" w14:textId="3D217FD3" w:rsidR="00EF0674" w:rsidRDefault="006139E4" w:rsidP="00BE01E2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deltacopy.sh</w:t>
      </w:r>
      <w:r>
        <w:rPr>
          <w:rFonts w:hint="eastAsia"/>
        </w:rPr>
        <w:t>加入</w:t>
      </w:r>
      <w:r>
        <w:t>定时任务</w:t>
      </w:r>
      <w:r w:rsidR="00BC00FC">
        <w:rPr>
          <w:rFonts w:hint="eastAsia"/>
        </w:rPr>
        <w:t>c</w:t>
      </w:r>
      <w:r w:rsidR="00BC00FC">
        <w:t>rontab</w:t>
      </w:r>
      <w:r>
        <w:t>，每小时执行一次</w:t>
      </w:r>
    </w:p>
    <w:p w14:paraId="35AEA484" w14:textId="3FBC974E" w:rsidR="006139E4" w:rsidRDefault="006139E4" w:rsidP="006139E4">
      <w:pPr>
        <w:ind w:left="840"/>
      </w:pPr>
      <w:r>
        <w:rPr>
          <w:rFonts w:hint="eastAsia"/>
        </w:rPr>
        <w:t>crontab -e</w:t>
      </w:r>
    </w:p>
    <w:p w14:paraId="07EA39EB" w14:textId="2A9D0EF2" w:rsidR="006139E4" w:rsidRDefault="006139E4" w:rsidP="006139E4">
      <w:pPr>
        <w:ind w:left="840"/>
      </w:pPr>
      <w:r>
        <w:t>0 */1 * * * ~/mfs-hk/deltacopy.sh &gt;&gt; ~/mfs-hk/deltacopy.log</w:t>
      </w:r>
    </w:p>
    <w:p w14:paraId="37115215" w14:textId="77777777" w:rsidR="00BE01E2" w:rsidRDefault="00BE01E2" w:rsidP="00BE01E2"/>
    <w:p w14:paraId="300E0D82" w14:textId="07D0C0B9" w:rsidR="00EF0674" w:rsidRDefault="00EF0674" w:rsidP="00BE01E2">
      <w:r>
        <w:rPr>
          <w:rFonts w:hint="eastAsia"/>
        </w:rPr>
        <w:t xml:space="preserve">4. </w:t>
      </w:r>
      <w:r w:rsidR="00D41C38">
        <w:rPr>
          <w:rFonts w:hint="eastAsia"/>
        </w:rPr>
        <w:t>更新</w:t>
      </w:r>
      <w:r w:rsidR="00D41C38">
        <w:t>所有客户端</w:t>
      </w:r>
    </w:p>
    <w:p w14:paraId="19EF95AD" w14:textId="77777777" w:rsidR="00D41C38" w:rsidRDefault="00D41C38" w:rsidP="00D41C38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第</w:t>
      </w:r>
      <w:r>
        <w:rPr>
          <w:rFonts w:hint="eastAsia"/>
        </w:rPr>
        <w:t>1</w:t>
      </w:r>
      <w:r>
        <w:rPr>
          <w:rFonts w:hint="eastAsia"/>
        </w:rPr>
        <w:t>步</w:t>
      </w:r>
      <w:r>
        <w:t>中</w:t>
      </w:r>
      <w:r>
        <w:rPr>
          <w:rFonts w:hint="eastAsia"/>
        </w:rPr>
        <w:t>用到</w:t>
      </w:r>
      <w:r>
        <w:t>的服务器</w:t>
      </w:r>
    </w:p>
    <w:p w14:paraId="08A1162F" w14:textId="7CED00D4" w:rsidR="00D41C38" w:rsidRDefault="00D41C38" w:rsidP="00D41C38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将进入</w:t>
      </w:r>
      <w:r>
        <w:rPr>
          <w:rFonts w:hint="eastAsia"/>
        </w:rPr>
        <w:t>mfs-hk</w:t>
      </w:r>
      <w:r>
        <w:rPr>
          <w:rFonts w:hint="eastAsia"/>
        </w:rPr>
        <w:t>目录</w:t>
      </w:r>
      <w:r>
        <w:t>，</w:t>
      </w:r>
      <w:r>
        <w:rPr>
          <w:rFonts w:hint="eastAsia"/>
        </w:rPr>
        <w:t>执行</w:t>
      </w:r>
      <w:r>
        <w:rPr>
          <w:rFonts w:hint="eastAsia"/>
        </w:rPr>
        <w:t xml:space="preserve">sh </w:t>
      </w:r>
      <w:r w:rsidRPr="00D41C38">
        <w:t>updateclients.sh</w:t>
      </w:r>
    </w:p>
    <w:p w14:paraId="342F7084" w14:textId="2B45BE53" w:rsidR="00D41C38" w:rsidRDefault="00D41C38" w:rsidP="00D41C38">
      <w:pPr>
        <w:ind w:left="840"/>
      </w:pPr>
    </w:p>
    <w:p w14:paraId="1AD0AF74" w14:textId="59A059C8" w:rsidR="00D41C38" w:rsidRDefault="00D41C38" w:rsidP="00D41C38">
      <w:r w:rsidRPr="00D41C38">
        <w:t>5</w:t>
      </w:r>
      <w:r w:rsidR="00C34DE2" w:rsidRPr="00D41C38">
        <w:t xml:space="preserve">. </w:t>
      </w:r>
      <w:r w:rsidR="009F2B22">
        <w:rPr>
          <w:rFonts w:hint="eastAsia"/>
        </w:rPr>
        <w:t>在</w:t>
      </w:r>
      <w:r w:rsidR="009F2B22">
        <w:rPr>
          <w:rFonts w:hint="eastAsia"/>
        </w:rPr>
        <w:t>temp</w:t>
      </w:r>
      <w:r w:rsidR="009F2B22">
        <w:rPr>
          <w:rFonts w:hint="eastAsia"/>
        </w:rPr>
        <w:t>中</w:t>
      </w:r>
      <w:r w:rsidR="009F2B22">
        <w:t>修改增量同步文件工具，把</w:t>
      </w:r>
      <w:r w:rsidR="009F2B22">
        <w:rPr>
          <w:rFonts w:hint="eastAsia"/>
        </w:rPr>
        <w:t>/MFS</w:t>
      </w:r>
      <w:r w:rsidR="009F2B22">
        <w:rPr>
          <w:rFonts w:hint="eastAsia"/>
        </w:rPr>
        <w:t>目录增量</w:t>
      </w:r>
      <w:r w:rsidR="009F2B22">
        <w:t>同步文件到</w:t>
      </w:r>
      <w:r w:rsidR="009F2B22">
        <w:rPr>
          <w:rFonts w:hint="eastAsia"/>
        </w:rPr>
        <w:t>/MFS</w:t>
      </w:r>
      <w:r w:rsidR="009F2B22">
        <w:t>Old</w:t>
      </w:r>
      <w:r w:rsidR="009F2B22">
        <w:rPr>
          <w:rFonts w:hint="eastAsia"/>
        </w:rPr>
        <w:t>。</w:t>
      </w:r>
    </w:p>
    <w:p w14:paraId="14A4EC5F" w14:textId="4DBFC7F9" w:rsidR="009F2B22" w:rsidRDefault="009F2B22" w:rsidP="009F2B22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进入</w:t>
      </w:r>
      <w:r>
        <w:rPr>
          <w:rFonts w:hint="eastAsia"/>
        </w:rPr>
        <w:t>mfs-hk</w:t>
      </w:r>
      <w:r>
        <w:rPr>
          <w:rFonts w:hint="eastAsia"/>
        </w:rPr>
        <w:t>目录</w:t>
      </w:r>
      <w:r>
        <w:t>，</w:t>
      </w:r>
      <w:r>
        <w:rPr>
          <w:rFonts w:hint="eastAsia"/>
        </w:rPr>
        <w:t>修改</w:t>
      </w:r>
      <w:r>
        <w:rPr>
          <w:rFonts w:hint="eastAsia"/>
        </w:rPr>
        <w:t>deltacopy.sh</w:t>
      </w:r>
    </w:p>
    <w:p w14:paraId="241B7CFE" w14:textId="51677479" w:rsidR="009F2B22" w:rsidRDefault="009F2B22" w:rsidP="009F2B22">
      <w:pPr>
        <w:ind w:left="840"/>
      </w:pPr>
      <w:r>
        <w:rPr>
          <w:rFonts w:hint="eastAsia"/>
        </w:rPr>
        <w:t>vim deltacopy.sh</w:t>
      </w:r>
    </w:p>
    <w:p w14:paraId="08EC17B5" w14:textId="38CC957B" w:rsidR="009F2B22" w:rsidRDefault="009F2B22" w:rsidP="009F2B22">
      <w:pPr>
        <w:ind w:left="840"/>
      </w:pPr>
      <w:r>
        <w:rPr>
          <w:rFonts w:hint="eastAsia"/>
        </w:rPr>
        <w:t>最后一</w:t>
      </w:r>
      <w:r>
        <w:t>行改为</w:t>
      </w:r>
      <w:r w:rsidRPr="009F2B22">
        <w:t>list_alldir /MFS /MFSOld</w:t>
      </w:r>
    </w:p>
    <w:p w14:paraId="77A12B04" w14:textId="6B131BB2" w:rsidR="009F2B22" w:rsidRPr="009F2B22" w:rsidRDefault="009F2B22" w:rsidP="00BC00FC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将</w:t>
      </w:r>
      <w:r w:rsidR="00BC00FC">
        <w:t>crontab</w:t>
      </w:r>
      <w:r>
        <w:t>定时任务</w:t>
      </w:r>
      <w:r w:rsidR="00BC00FC">
        <w:rPr>
          <w:rFonts w:hint="eastAsia"/>
        </w:rPr>
        <w:t>保留</w:t>
      </w:r>
      <w:r w:rsidR="00BC00FC">
        <w:t>继续执行</w:t>
      </w:r>
    </w:p>
    <w:p w14:paraId="0D66626E" w14:textId="6E7E3DC4" w:rsidR="003A7A12" w:rsidRDefault="003A7A12"/>
    <w:p w14:paraId="06A79A3F" w14:textId="001D642C" w:rsidR="008C6665" w:rsidRDefault="00D039D4">
      <w:r>
        <w:t>6</w:t>
      </w:r>
      <w:r w:rsidR="008C6665">
        <w:rPr>
          <w:rFonts w:hint="eastAsia"/>
        </w:rPr>
        <w:t xml:space="preserve">. </w:t>
      </w:r>
      <w:r w:rsidR="008C6665">
        <w:rPr>
          <w:rFonts w:hint="eastAsia"/>
        </w:rPr>
        <w:t>观察</w:t>
      </w:r>
      <w:r w:rsidR="008C6665">
        <w:rPr>
          <w:rFonts w:hint="eastAsia"/>
        </w:rPr>
        <w:t>2</w:t>
      </w:r>
      <w:r w:rsidR="008C6665">
        <w:rPr>
          <w:rFonts w:hint="eastAsia"/>
        </w:rPr>
        <w:t>周</w:t>
      </w:r>
      <w:r w:rsidR="008C6665">
        <w:t>左右时间，如果新版本</w:t>
      </w:r>
      <w:r w:rsidR="008C6665">
        <w:rPr>
          <w:rFonts w:hint="eastAsia"/>
        </w:rPr>
        <w:t>MFS</w:t>
      </w:r>
      <w:r>
        <w:t>3</w:t>
      </w:r>
      <w:r w:rsidR="008C6665">
        <w:rPr>
          <w:rFonts w:hint="eastAsia"/>
        </w:rPr>
        <w:t>没</w:t>
      </w:r>
      <w:r w:rsidR="008C6665">
        <w:t>有问题，就将</w:t>
      </w:r>
      <w:r>
        <w:rPr>
          <w:rFonts w:hint="eastAsia"/>
        </w:rPr>
        <w:t>temp</w:t>
      </w:r>
      <w:r>
        <w:rPr>
          <w:rFonts w:hint="eastAsia"/>
        </w:rPr>
        <w:t>中</w:t>
      </w:r>
      <w:r>
        <w:t>的定时任务停止，并将</w:t>
      </w:r>
      <w:r w:rsidR="008C6665">
        <w:t>老版本</w:t>
      </w:r>
      <w:r w:rsidR="008C6665">
        <w:rPr>
          <w:rFonts w:hint="eastAsia"/>
        </w:rPr>
        <w:t>MFS</w:t>
      </w:r>
      <w:r w:rsidR="003A7A12">
        <w:rPr>
          <w:rFonts w:hint="eastAsia"/>
        </w:rPr>
        <w:t>集群（</w:t>
      </w:r>
      <w:r w:rsidR="003A7A12">
        <w:t>包括</w:t>
      </w:r>
      <w:r w:rsidR="003A7A12">
        <w:t>temp</w:t>
      </w:r>
      <w:r w:rsidR="003A7A12">
        <w:rPr>
          <w:rFonts w:hint="eastAsia"/>
        </w:rPr>
        <w:t>）</w:t>
      </w:r>
      <w:r w:rsidR="008C6665">
        <w:rPr>
          <w:rFonts w:hint="eastAsia"/>
        </w:rPr>
        <w:t>卸载</w:t>
      </w:r>
      <w:r w:rsidR="008C6665">
        <w:t>，设备回收。</w:t>
      </w:r>
    </w:p>
    <w:p w14:paraId="459F2086" w14:textId="77777777" w:rsidR="0047418C" w:rsidRDefault="0047418C"/>
    <w:p w14:paraId="04AF93D8" w14:textId="77777777" w:rsidR="007B595D" w:rsidRPr="003F0445" w:rsidRDefault="007B595D" w:rsidP="009738C5">
      <w:pPr>
        <w:pStyle w:val="2"/>
        <w:numPr>
          <w:ilvl w:val="0"/>
          <w:numId w:val="2"/>
        </w:numPr>
        <w:rPr>
          <w:sz w:val="22"/>
        </w:rPr>
      </w:pPr>
      <w:r w:rsidRPr="003F0445">
        <w:rPr>
          <w:rFonts w:hint="eastAsia"/>
          <w:sz w:val="22"/>
        </w:rPr>
        <w:t>版本</w:t>
      </w:r>
      <w:r w:rsidRPr="003F0445">
        <w:rPr>
          <w:sz w:val="22"/>
        </w:rPr>
        <w:t>回退</w:t>
      </w:r>
      <w:r w:rsidR="009738C5" w:rsidRPr="003F0445">
        <w:rPr>
          <w:rFonts w:hint="eastAsia"/>
          <w:sz w:val="22"/>
        </w:rPr>
        <w:t>方案</w:t>
      </w:r>
      <w:r w:rsidRPr="003F0445">
        <w:rPr>
          <w:sz w:val="22"/>
        </w:rPr>
        <w:t>：</w:t>
      </w:r>
    </w:p>
    <w:p w14:paraId="5EC76CCE" w14:textId="77777777" w:rsidR="001645F9" w:rsidRDefault="00775635">
      <w:r>
        <w:object w:dxaOrig="15516" w:dyaOrig="10464" w14:anchorId="12969ABE">
          <v:shape id="_x0000_i1027" type="#_x0000_t75" style="width:414.85pt;height:280.3pt" o:ole="">
            <v:imagedata r:id="rId16" o:title=""/>
          </v:shape>
          <o:OLEObject Type="Embed" ProgID="Visio.Drawing.15" ShapeID="_x0000_i1027" DrawAspect="Content" ObjectID="_1560690253" r:id="rId17"/>
        </w:object>
      </w:r>
    </w:p>
    <w:p w14:paraId="23A6028A" w14:textId="77777777" w:rsidR="007B595D" w:rsidRDefault="007B595D"/>
    <w:p w14:paraId="25F20CF4" w14:textId="205D0699" w:rsidR="0081161B" w:rsidRDefault="0081161B" w:rsidP="0081161B">
      <w:r>
        <w:t>1</w:t>
      </w:r>
      <w:r>
        <w:rPr>
          <w:rFonts w:hint="eastAsia"/>
        </w:rPr>
        <w:t xml:space="preserve">. </w:t>
      </w:r>
      <w:r>
        <w:rPr>
          <w:rFonts w:hint="eastAsia"/>
        </w:rPr>
        <w:t>回退</w:t>
      </w:r>
      <w:r>
        <w:t>所有客户端</w:t>
      </w:r>
    </w:p>
    <w:p w14:paraId="51E7B818" w14:textId="5A3D3BCB" w:rsidR="0081161B" w:rsidRDefault="0081161B" w:rsidP="0081161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使用升级</w:t>
      </w:r>
      <w:r>
        <w:t>时第</w:t>
      </w:r>
      <w:r>
        <w:rPr>
          <w:rFonts w:hint="eastAsia"/>
        </w:rPr>
        <w:t>1</w:t>
      </w:r>
      <w:r>
        <w:rPr>
          <w:rFonts w:hint="eastAsia"/>
        </w:rPr>
        <w:t>步</w:t>
      </w:r>
      <w:r>
        <w:t>中</w:t>
      </w:r>
      <w:r>
        <w:rPr>
          <w:rFonts w:hint="eastAsia"/>
        </w:rPr>
        <w:t>用到</w:t>
      </w:r>
      <w:r>
        <w:t>的服务器</w:t>
      </w:r>
    </w:p>
    <w:p w14:paraId="418E4730" w14:textId="0ED5CC7F" w:rsidR="0081161B" w:rsidRDefault="0081161B" w:rsidP="0081161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将进入</w:t>
      </w:r>
      <w:r>
        <w:rPr>
          <w:rFonts w:hint="eastAsia"/>
        </w:rPr>
        <w:t>mfs-hk</w:t>
      </w:r>
      <w:r>
        <w:rPr>
          <w:rFonts w:hint="eastAsia"/>
        </w:rPr>
        <w:t>目录</w:t>
      </w:r>
      <w:r>
        <w:t>，</w:t>
      </w:r>
      <w:r>
        <w:rPr>
          <w:rFonts w:hint="eastAsia"/>
        </w:rPr>
        <w:t>执行</w:t>
      </w:r>
      <w:r>
        <w:rPr>
          <w:rFonts w:hint="eastAsia"/>
        </w:rPr>
        <w:t xml:space="preserve">sh </w:t>
      </w:r>
      <w:r w:rsidRPr="0081161B">
        <w:t>rollbckclients.sh</w:t>
      </w:r>
    </w:p>
    <w:p w14:paraId="3B12DA4F" w14:textId="77777777" w:rsidR="0081161B" w:rsidRDefault="0081161B" w:rsidP="0081161B"/>
    <w:p w14:paraId="2F55AC24" w14:textId="2E37259E" w:rsidR="0081161B" w:rsidRDefault="0081161B" w:rsidP="0081161B">
      <w:r>
        <w:rPr>
          <w:rFonts w:hint="eastAsia"/>
        </w:rPr>
        <w:t xml:space="preserve">2. </w:t>
      </w:r>
      <w:r>
        <w:rPr>
          <w:rFonts w:hint="eastAsia"/>
        </w:rPr>
        <w:t>停止</w:t>
      </w:r>
      <w:r>
        <w:rPr>
          <w:rFonts w:hint="eastAsia"/>
        </w:rPr>
        <w:t>temp</w:t>
      </w:r>
      <w:r>
        <w:t>机器上的</w:t>
      </w:r>
      <w:r>
        <w:rPr>
          <w:rFonts w:hint="eastAsia"/>
        </w:rPr>
        <w:t>crontab</w:t>
      </w:r>
      <w:r>
        <w:rPr>
          <w:rFonts w:hint="eastAsia"/>
        </w:rPr>
        <w:t>定时</w:t>
      </w:r>
      <w:r>
        <w:t>任务</w:t>
      </w:r>
    </w:p>
    <w:p w14:paraId="629B328D" w14:textId="77777777" w:rsidR="0081161B" w:rsidRDefault="0081161B" w:rsidP="0081161B">
      <w:pPr>
        <w:ind w:leftChars="200" w:left="420"/>
      </w:pPr>
      <w:r>
        <w:rPr>
          <w:rFonts w:hint="eastAsia"/>
        </w:rPr>
        <w:t>crontab -e</w:t>
      </w:r>
    </w:p>
    <w:p w14:paraId="76EF28BB" w14:textId="14AAEDC0" w:rsidR="0081161B" w:rsidRDefault="0081161B" w:rsidP="0081161B">
      <w:pPr>
        <w:ind w:leftChars="200" w:left="420"/>
      </w:pPr>
      <w:r w:rsidRPr="0081161B">
        <w:rPr>
          <w:color w:val="FF0000"/>
        </w:rPr>
        <w:t>#</w:t>
      </w:r>
      <w:r>
        <w:t>0 */1 * * * ~/mfs-hk/deltacopy.sh &gt;&gt; ~/mfs-hk/deltacopy.log</w:t>
      </w:r>
    </w:p>
    <w:p w14:paraId="3EBFF066" w14:textId="77777777" w:rsidR="00324DBD" w:rsidRDefault="00324DBD"/>
    <w:p w14:paraId="64764208" w14:textId="7410B076" w:rsidR="00324DBD" w:rsidRPr="003D7A97" w:rsidRDefault="003D7A97" w:rsidP="003D7A97">
      <w:r>
        <w:rPr>
          <w:rFonts w:hint="eastAsia"/>
        </w:rPr>
        <w:t xml:space="preserve">3. </w:t>
      </w:r>
      <w:r>
        <w:t>将</w:t>
      </w:r>
      <w:r>
        <w:rPr>
          <w:rFonts w:hint="eastAsia"/>
        </w:rPr>
        <w:t>新</w:t>
      </w:r>
      <w:r>
        <w:t>版本</w:t>
      </w:r>
      <w:r>
        <w:rPr>
          <w:rFonts w:hint="eastAsia"/>
        </w:rPr>
        <w:t>MFS</w:t>
      </w:r>
      <w:r>
        <w:rPr>
          <w:rFonts w:hint="eastAsia"/>
        </w:rPr>
        <w:t>集群（</w:t>
      </w:r>
      <w:r>
        <w:t>包括</w:t>
      </w:r>
      <w:r>
        <w:t>temp</w:t>
      </w:r>
      <w:r>
        <w:rPr>
          <w:rFonts w:hint="eastAsia"/>
        </w:rPr>
        <w:t>）卸载</w:t>
      </w:r>
      <w:r>
        <w:t>，设备回收。</w:t>
      </w:r>
    </w:p>
    <w:sectPr w:rsidR="00324DBD" w:rsidRPr="003D7A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ACE7EB" w14:textId="77777777" w:rsidR="008D0198" w:rsidRDefault="008D0198" w:rsidP="00D47B72">
      <w:r>
        <w:separator/>
      </w:r>
    </w:p>
  </w:endnote>
  <w:endnote w:type="continuationSeparator" w:id="0">
    <w:p w14:paraId="2FE231DF" w14:textId="77777777" w:rsidR="008D0198" w:rsidRDefault="008D0198" w:rsidP="00D47B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188F6A" w14:textId="77777777" w:rsidR="008D0198" w:rsidRDefault="008D0198" w:rsidP="00D47B72">
      <w:r>
        <w:separator/>
      </w:r>
    </w:p>
  </w:footnote>
  <w:footnote w:type="continuationSeparator" w:id="0">
    <w:p w14:paraId="6D50D1D9" w14:textId="77777777" w:rsidR="008D0198" w:rsidRDefault="008D0198" w:rsidP="00D47B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4D64E8"/>
    <w:multiLevelType w:val="hybridMultilevel"/>
    <w:tmpl w:val="FAD6999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AC62A58"/>
    <w:multiLevelType w:val="hybridMultilevel"/>
    <w:tmpl w:val="F942F87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38B1A81"/>
    <w:multiLevelType w:val="hybridMultilevel"/>
    <w:tmpl w:val="BADC0318"/>
    <w:lvl w:ilvl="0" w:tplc="9DB46C56">
      <w:start w:val="1"/>
      <w:numFmt w:val="lowerLetter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3390517F"/>
    <w:multiLevelType w:val="hybridMultilevel"/>
    <w:tmpl w:val="FAD6999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C632C99"/>
    <w:multiLevelType w:val="hybridMultilevel"/>
    <w:tmpl w:val="44748490"/>
    <w:lvl w:ilvl="0" w:tplc="04090019">
      <w:start w:val="1"/>
      <w:numFmt w:val="lowerLetter"/>
      <w:lvlText w:val="%1)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594D2F05"/>
    <w:multiLevelType w:val="hybridMultilevel"/>
    <w:tmpl w:val="FAD6999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07E089B"/>
    <w:multiLevelType w:val="hybridMultilevel"/>
    <w:tmpl w:val="9958322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3B24152"/>
    <w:multiLevelType w:val="hybridMultilevel"/>
    <w:tmpl w:val="FAD6999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7F41B4D"/>
    <w:multiLevelType w:val="hybridMultilevel"/>
    <w:tmpl w:val="FAD6999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2"/>
  </w:num>
  <w:num w:numId="5">
    <w:abstractNumId w:val="8"/>
  </w:num>
  <w:num w:numId="6">
    <w:abstractNumId w:val="7"/>
  </w:num>
  <w:num w:numId="7">
    <w:abstractNumId w:val="5"/>
  </w:num>
  <w:num w:numId="8">
    <w:abstractNumId w:val="3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5272"/>
    <w:rsid w:val="00001C15"/>
    <w:rsid w:val="000053BF"/>
    <w:rsid w:val="00012785"/>
    <w:rsid w:val="00013A47"/>
    <w:rsid w:val="00023D2F"/>
    <w:rsid w:val="00040796"/>
    <w:rsid w:val="00053B12"/>
    <w:rsid w:val="00056576"/>
    <w:rsid w:val="00056A8A"/>
    <w:rsid w:val="000606AA"/>
    <w:rsid w:val="00066948"/>
    <w:rsid w:val="000807FB"/>
    <w:rsid w:val="00085350"/>
    <w:rsid w:val="000A2A36"/>
    <w:rsid w:val="000B185C"/>
    <w:rsid w:val="000C6A22"/>
    <w:rsid w:val="000F00C4"/>
    <w:rsid w:val="000F02D8"/>
    <w:rsid w:val="000F16F8"/>
    <w:rsid w:val="000F4200"/>
    <w:rsid w:val="000F648A"/>
    <w:rsid w:val="00111464"/>
    <w:rsid w:val="00120A83"/>
    <w:rsid w:val="001301AE"/>
    <w:rsid w:val="00134BA5"/>
    <w:rsid w:val="0014169B"/>
    <w:rsid w:val="00142FAF"/>
    <w:rsid w:val="001533A8"/>
    <w:rsid w:val="001645F9"/>
    <w:rsid w:val="00165958"/>
    <w:rsid w:val="00170FDC"/>
    <w:rsid w:val="0017139C"/>
    <w:rsid w:val="00180756"/>
    <w:rsid w:val="00184325"/>
    <w:rsid w:val="001A015B"/>
    <w:rsid w:val="001B31BC"/>
    <w:rsid w:val="001B7476"/>
    <w:rsid w:val="001D2FDF"/>
    <w:rsid w:val="001E2B4F"/>
    <w:rsid w:val="001F061F"/>
    <w:rsid w:val="00201D0E"/>
    <w:rsid w:val="00204F0B"/>
    <w:rsid w:val="00213021"/>
    <w:rsid w:val="00232E44"/>
    <w:rsid w:val="0027052B"/>
    <w:rsid w:val="00271C0A"/>
    <w:rsid w:val="00281092"/>
    <w:rsid w:val="002826F4"/>
    <w:rsid w:val="002B68EE"/>
    <w:rsid w:val="002E42F1"/>
    <w:rsid w:val="002F3C34"/>
    <w:rsid w:val="002F49D0"/>
    <w:rsid w:val="00300104"/>
    <w:rsid w:val="00313FEC"/>
    <w:rsid w:val="00324DBD"/>
    <w:rsid w:val="00326605"/>
    <w:rsid w:val="00333AB9"/>
    <w:rsid w:val="00336860"/>
    <w:rsid w:val="0033748B"/>
    <w:rsid w:val="00343FFD"/>
    <w:rsid w:val="00372033"/>
    <w:rsid w:val="00382603"/>
    <w:rsid w:val="00383739"/>
    <w:rsid w:val="0038383C"/>
    <w:rsid w:val="00385D16"/>
    <w:rsid w:val="003A191C"/>
    <w:rsid w:val="003A7384"/>
    <w:rsid w:val="003A7A12"/>
    <w:rsid w:val="003C2486"/>
    <w:rsid w:val="003D3B88"/>
    <w:rsid w:val="003D7A97"/>
    <w:rsid w:val="003D7FBA"/>
    <w:rsid w:val="003E6090"/>
    <w:rsid w:val="003F0445"/>
    <w:rsid w:val="003F1105"/>
    <w:rsid w:val="004256D6"/>
    <w:rsid w:val="00426984"/>
    <w:rsid w:val="0045248C"/>
    <w:rsid w:val="0045381F"/>
    <w:rsid w:val="00460E0D"/>
    <w:rsid w:val="00467929"/>
    <w:rsid w:val="0047418C"/>
    <w:rsid w:val="00480910"/>
    <w:rsid w:val="00497918"/>
    <w:rsid w:val="004A0765"/>
    <w:rsid w:val="004A5FC2"/>
    <w:rsid w:val="004E137F"/>
    <w:rsid w:val="004F1DE1"/>
    <w:rsid w:val="004F20CE"/>
    <w:rsid w:val="00503450"/>
    <w:rsid w:val="00512F74"/>
    <w:rsid w:val="00532273"/>
    <w:rsid w:val="00536DDA"/>
    <w:rsid w:val="00546706"/>
    <w:rsid w:val="00546A94"/>
    <w:rsid w:val="00550EA1"/>
    <w:rsid w:val="00552B17"/>
    <w:rsid w:val="00561F35"/>
    <w:rsid w:val="00570618"/>
    <w:rsid w:val="00571BC3"/>
    <w:rsid w:val="005721A5"/>
    <w:rsid w:val="005871DC"/>
    <w:rsid w:val="005A7AF1"/>
    <w:rsid w:val="005C2854"/>
    <w:rsid w:val="005D2950"/>
    <w:rsid w:val="005D61A5"/>
    <w:rsid w:val="006008FF"/>
    <w:rsid w:val="0061387F"/>
    <w:rsid w:val="006139E4"/>
    <w:rsid w:val="00613CF8"/>
    <w:rsid w:val="00630EA0"/>
    <w:rsid w:val="00632B69"/>
    <w:rsid w:val="00654D0C"/>
    <w:rsid w:val="006562F2"/>
    <w:rsid w:val="00657E17"/>
    <w:rsid w:val="00660D63"/>
    <w:rsid w:val="0066246A"/>
    <w:rsid w:val="00673C84"/>
    <w:rsid w:val="00677C17"/>
    <w:rsid w:val="006803BD"/>
    <w:rsid w:val="00696AAD"/>
    <w:rsid w:val="006A1184"/>
    <w:rsid w:val="006B4A0F"/>
    <w:rsid w:val="006B4A67"/>
    <w:rsid w:val="006D665E"/>
    <w:rsid w:val="007102DD"/>
    <w:rsid w:val="007275D7"/>
    <w:rsid w:val="00733F82"/>
    <w:rsid w:val="00743D28"/>
    <w:rsid w:val="00754A04"/>
    <w:rsid w:val="00756F12"/>
    <w:rsid w:val="00761FCB"/>
    <w:rsid w:val="00775635"/>
    <w:rsid w:val="007926E5"/>
    <w:rsid w:val="0079613E"/>
    <w:rsid w:val="007A21BF"/>
    <w:rsid w:val="007A640B"/>
    <w:rsid w:val="007A6A28"/>
    <w:rsid w:val="007B3815"/>
    <w:rsid w:val="007B595D"/>
    <w:rsid w:val="007C6E80"/>
    <w:rsid w:val="007D4383"/>
    <w:rsid w:val="00801E8B"/>
    <w:rsid w:val="0081161B"/>
    <w:rsid w:val="00815D47"/>
    <w:rsid w:val="00815DC5"/>
    <w:rsid w:val="00843902"/>
    <w:rsid w:val="008863F8"/>
    <w:rsid w:val="008917B2"/>
    <w:rsid w:val="0089616A"/>
    <w:rsid w:val="008B335E"/>
    <w:rsid w:val="008B53F5"/>
    <w:rsid w:val="008C6665"/>
    <w:rsid w:val="008D0198"/>
    <w:rsid w:val="008D0AD7"/>
    <w:rsid w:val="008D6243"/>
    <w:rsid w:val="008D683D"/>
    <w:rsid w:val="008D7083"/>
    <w:rsid w:val="009020C5"/>
    <w:rsid w:val="00902A8B"/>
    <w:rsid w:val="00920AAC"/>
    <w:rsid w:val="0092532B"/>
    <w:rsid w:val="009418B7"/>
    <w:rsid w:val="00953A61"/>
    <w:rsid w:val="00963C0A"/>
    <w:rsid w:val="00970337"/>
    <w:rsid w:val="009738C5"/>
    <w:rsid w:val="009807BE"/>
    <w:rsid w:val="00984964"/>
    <w:rsid w:val="00991E67"/>
    <w:rsid w:val="009926AE"/>
    <w:rsid w:val="0099454E"/>
    <w:rsid w:val="009B3750"/>
    <w:rsid w:val="009D3978"/>
    <w:rsid w:val="009E2940"/>
    <w:rsid w:val="009E78C5"/>
    <w:rsid w:val="009F1238"/>
    <w:rsid w:val="009F2B22"/>
    <w:rsid w:val="009F518E"/>
    <w:rsid w:val="00A0702B"/>
    <w:rsid w:val="00A13EB9"/>
    <w:rsid w:val="00A23E9F"/>
    <w:rsid w:val="00A331BD"/>
    <w:rsid w:val="00A41789"/>
    <w:rsid w:val="00A423A0"/>
    <w:rsid w:val="00A64BAC"/>
    <w:rsid w:val="00A808B9"/>
    <w:rsid w:val="00A84CE4"/>
    <w:rsid w:val="00A8785E"/>
    <w:rsid w:val="00A902E1"/>
    <w:rsid w:val="00A94994"/>
    <w:rsid w:val="00AD021A"/>
    <w:rsid w:val="00AD73F3"/>
    <w:rsid w:val="00AE474E"/>
    <w:rsid w:val="00AE48FE"/>
    <w:rsid w:val="00AF0BBB"/>
    <w:rsid w:val="00B05AD4"/>
    <w:rsid w:val="00B15272"/>
    <w:rsid w:val="00B25550"/>
    <w:rsid w:val="00B40CEC"/>
    <w:rsid w:val="00B441B2"/>
    <w:rsid w:val="00B45B6A"/>
    <w:rsid w:val="00B63D62"/>
    <w:rsid w:val="00B651A7"/>
    <w:rsid w:val="00B667E1"/>
    <w:rsid w:val="00B7538D"/>
    <w:rsid w:val="00B83002"/>
    <w:rsid w:val="00B96EC2"/>
    <w:rsid w:val="00BB07F2"/>
    <w:rsid w:val="00BC00FC"/>
    <w:rsid w:val="00BC2861"/>
    <w:rsid w:val="00BC2EC8"/>
    <w:rsid w:val="00BC5A61"/>
    <w:rsid w:val="00BC7256"/>
    <w:rsid w:val="00BD5971"/>
    <w:rsid w:val="00BD62C2"/>
    <w:rsid w:val="00BE01E2"/>
    <w:rsid w:val="00BE7C2E"/>
    <w:rsid w:val="00BF4FE1"/>
    <w:rsid w:val="00C20193"/>
    <w:rsid w:val="00C32BA2"/>
    <w:rsid w:val="00C34DE2"/>
    <w:rsid w:val="00C36486"/>
    <w:rsid w:val="00C51EDE"/>
    <w:rsid w:val="00C66F15"/>
    <w:rsid w:val="00C70CA7"/>
    <w:rsid w:val="00C876F0"/>
    <w:rsid w:val="00C90163"/>
    <w:rsid w:val="00C92F42"/>
    <w:rsid w:val="00C96C69"/>
    <w:rsid w:val="00CD4CD1"/>
    <w:rsid w:val="00CE3E4A"/>
    <w:rsid w:val="00CF2772"/>
    <w:rsid w:val="00D039D4"/>
    <w:rsid w:val="00D157E6"/>
    <w:rsid w:val="00D33D13"/>
    <w:rsid w:val="00D3755B"/>
    <w:rsid w:val="00D41C38"/>
    <w:rsid w:val="00D464A9"/>
    <w:rsid w:val="00D47B72"/>
    <w:rsid w:val="00D54DA1"/>
    <w:rsid w:val="00D917C0"/>
    <w:rsid w:val="00DB0A8F"/>
    <w:rsid w:val="00DD2D3F"/>
    <w:rsid w:val="00DD7A25"/>
    <w:rsid w:val="00DF35F6"/>
    <w:rsid w:val="00E1332F"/>
    <w:rsid w:val="00E221D9"/>
    <w:rsid w:val="00E407B4"/>
    <w:rsid w:val="00E577AE"/>
    <w:rsid w:val="00E57D61"/>
    <w:rsid w:val="00E60B0A"/>
    <w:rsid w:val="00E62166"/>
    <w:rsid w:val="00E65787"/>
    <w:rsid w:val="00E678E5"/>
    <w:rsid w:val="00E72DB7"/>
    <w:rsid w:val="00E75624"/>
    <w:rsid w:val="00E77592"/>
    <w:rsid w:val="00E813F8"/>
    <w:rsid w:val="00E83937"/>
    <w:rsid w:val="00E95EA1"/>
    <w:rsid w:val="00EA16D9"/>
    <w:rsid w:val="00EA6DD0"/>
    <w:rsid w:val="00EE6AD6"/>
    <w:rsid w:val="00EF0674"/>
    <w:rsid w:val="00F0372E"/>
    <w:rsid w:val="00F10E1B"/>
    <w:rsid w:val="00F1596C"/>
    <w:rsid w:val="00F16BE0"/>
    <w:rsid w:val="00F22002"/>
    <w:rsid w:val="00F24DAB"/>
    <w:rsid w:val="00F35964"/>
    <w:rsid w:val="00F52928"/>
    <w:rsid w:val="00F62A86"/>
    <w:rsid w:val="00F729DC"/>
    <w:rsid w:val="00F905B4"/>
    <w:rsid w:val="00FB3681"/>
    <w:rsid w:val="00FB3EE4"/>
    <w:rsid w:val="00FD6A80"/>
    <w:rsid w:val="00FF115F"/>
    <w:rsid w:val="00FF70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0016F7"/>
  <w15:chartTrackingRefBased/>
  <w15:docId w15:val="{51F0F9EF-5FD0-4EC0-907E-48F48D6497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24DB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B36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m-content1">
    <w:name w:val="im-content1"/>
    <w:basedOn w:val="a0"/>
    <w:rsid w:val="00E1332F"/>
    <w:rPr>
      <w:vanish w:val="0"/>
      <w:webHidden w:val="0"/>
      <w:color w:val="000000"/>
      <w:specVanish w:val="0"/>
    </w:rPr>
  </w:style>
  <w:style w:type="paragraph" w:styleId="a3">
    <w:name w:val="Title"/>
    <w:basedOn w:val="a"/>
    <w:next w:val="a"/>
    <w:link w:val="Char"/>
    <w:uiPriority w:val="10"/>
    <w:qFormat/>
    <w:rsid w:val="009418B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9418B7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1302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B36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24DBD"/>
    <w:rPr>
      <w:b/>
      <w:bCs/>
      <w:kern w:val="44"/>
      <w:sz w:val="44"/>
      <w:szCs w:val="44"/>
    </w:rPr>
  </w:style>
  <w:style w:type="character" w:styleId="a5">
    <w:name w:val="annotation reference"/>
    <w:basedOn w:val="a0"/>
    <w:uiPriority w:val="99"/>
    <w:semiHidden/>
    <w:unhideWhenUsed/>
    <w:rsid w:val="00552B17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552B17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552B17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552B17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552B17"/>
    <w:rPr>
      <w:b/>
      <w:bCs/>
    </w:rPr>
  </w:style>
  <w:style w:type="paragraph" w:styleId="a8">
    <w:name w:val="Balloon Text"/>
    <w:basedOn w:val="a"/>
    <w:link w:val="Char2"/>
    <w:uiPriority w:val="99"/>
    <w:semiHidden/>
    <w:unhideWhenUsed/>
    <w:rsid w:val="00552B17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552B17"/>
    <w:rPr>
      <w:sz w:val="18"/>
      <w:szCs w:val="18"/>
    </w:rPr>
  </w:style>
  <w:style w:type="paragraph" w:styleId="a9">
    <w:name w:val="header"/>
    <w:basedOn w:val="a"/>
    <w:link w:val="Char3"/>
    <w:uiPriority w:val="99"/>
    <w:unhideWhenUsed/>
    <w:rsid w:val="00D47B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9"/>
    <w:uiPriority w:val="99"/>
    <w:rsid w:val="00D47B72"/>
    <w:rPr>
      <w:sz w:val="18"/>
      <w:szCs w:val="18"/>
    </w:rPr>
  </w:style>
  <w:style w:type="paragraph" w:styleId="aa">
    <w:name w:val="footer"/>
    <w:basedOn w:val="a"/>
    <w:link w:val="Char4"/>
    <w:uiPriority w:val="99"/>
    <w:unhideWhenUsed/>
    <w:rsid w:val="00D47B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a"/>
    <w:uiPriority w:val="99"/>
    <w:rsid w:val="00D47B7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chart" Target="charts/chart1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2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WORK\SVNRoot\&#24179;&#21488;&#32452;\&#24179;&#21488;&#25991;&#26723;\01.BigData_Platform\&#29616;&#32593;MFS&#32500;&#25252;\&#39321;&#28207;&#25968;&#25454;&#37327;&#22686;&#38271;&#24773;&#20917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strRef>
              <c:f>Sheet1!$B$5:$B$47</c:f>
              <c:strCache>
                <c:ptCount val="15"/>
                <c:pt idx="0">
                  <c:v>20:00</c:v>
                </c:pt>
                <c:pt idx="1">
                  <c:v>21:00</c:v>
                </c:pt>
                <c:pt idx="2">
                  <c:v>22:00</c:v>
                </c:pt>
                <c:pt idx="3">
                  <c:v>23:00</c:v>
                </c:pt>
                <c:pt idx="4">
                  <c:v>24:00</c:v>
                </c:pt>
                <c:pt idx="5">
                  <c:v>01:00</c:v>
                </c:pt>
                <c:pt idx="6">
                  <c:v>02:00</c:v>
                </c:pt>
                <c:pt idx="7">
                  <c:v>03:00</c:v>
                </c:pt>
                <c:pt idx="8">
                  <c:v>04:00</c:v>
                </c:pt>
                <c:pt idx="9">
                  <c:v>05:00</c:v>
                </c:pt>
                <c:pt idx="10">
                  <c:v>06:00</c:v>
                </c:pt>
                <c:pt idx="11">
                  <c:v>07:00</c:v>
                </c:pt>
                <c:pt idx="12">
                  <c:v>08:00</c:v>
                </c:pt>
                <c:pt idx="13">
                  <c:v>09:00</c:v>
                </c:pt>
                <c:pt idx="14">
                  <c:v>10:00</c:v>
                </c:pt>
              </c:strCache>
            </c:strRef>
          </c:xVal>
          <c:yVal>
            <c:numRef>
              <c:f>Sheet1!$D$5:$D$47</c:f>
              <c:numCache>
                <c:formatCode>0_ </c:formatCode>
                <c:ptCount val="15"/>
                <c:pt idx="0">
                  <c:v>21.038475999999999</c:v>
                </c:pt>
                <c:pt idx="1">
                  <c:v>23.334159</c:v>
                </c:pt>
                <c:pt idx="2">
                  <c:v>23.992412999999999</c:v>
                </c:pt>
                <c:pt idx="3">
                  <c:v>18.518416999999999</c:v>
                </c:pt>
                <c:pt idx="4">
                  <c:v>16.104158999999999</c:v>
                </c:pt>
                <c:pt idx="5">
                  <c:v>39.588439999999999</c:v>
                </c:pt>
                <c:pt idx="6">
                  <c:v>19.300636000000001</c:v>
                </c:pt>
                <c:pt idx="7">
                  <c:v>31.803424</c:v>
                </c:pt>
                <c:pt idx="8">
                  <c:v>32.184817000000002</c:v>
                </c:pt>
                <c:pt idx="9">
                  <c:v>35.152420999999997</c:v>
                </c:pt>
                <c:pt idx="10">
                  <c:v>33.434750000000001</c:v>
                </c:pt>
                <c:pt idx="11">
                  <c:v>31.148340000000001</c:v>
                </c:pt>
                <c:pt idx="12">
                  <c:v>29.853836999999999</c:v>
                </c:pt>
                <c:pt idx="13">
                  <c:v>28.498895999999998</c:v>
                </c:pt>
                <c:pt idx="14">
                  <c:v>28.67332199999999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8278080"/>
        <c:axId val="448275280"/>
      </c:scatterChart>
      <c:valAx>
        <c:axId val="448278080"/>
        <c:scaling>
          <c:orientation val="minMax"/>
        </c:scaling>
        <c:delete val="1"/>
        <c:axPos val="b"/>
        <c:numFmt formatCode="0_ " sourceLinked="1"/>
        <c:majorTickMark val="none"/>
        <c:minorTickMark val="none"/>
        <c:tickLblPos val="nextTo"/>
        <c:crossAx val="448275280"/>
        <c:crosses val="autoZero"/>
        <c:crossBetween val="midCat"/>
      </c:valAx>
      <c:valAx>
        <c:axId val="4482752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_ 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82780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49</TotalTime>
  <Pages>5</Pages>
  <Words>349</Words>
  <Characters>1991</Characters>
  <Application>Microsoft Office Word</Application>
  <DocSecurity>0</DocSecurity>
  <Lines>16</Lines>
  <Paragraphs>4</Paragraphs>
  <ScaleCrop>false</ScaleCrop>
  <Company>Huawei Technologies Co.,Ltd.</Company>
  <LinksUpToDate>false</LinksUpToDate>
  <CharactersWithSpaces>23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xianglong</dc:creator>
  <cp:keywords/>
  <dc:description/>
  <cp:lastModifiedBy>Luoxianglong</cp:lastModifiedBy>
  <cp:revision>108</cp:revision>
  <dcterms:created xsi:type="dcterms:W3CDTF">2017-06-27T08:10:00Z</dcterms:created>
  <dcterms:modified xsi:type="dcterms:W3CDTF">2017-07-04T08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RQmqqZnHBYbkxWk3GbI2yI/Z40BO0H/orq7EeF0vav1HXl+e8Xa6coCNam6C5i8DcMt1whyN
tGo72n8owub+v/qOcd1lQJmycWjkzlOlKmZayYoiE7ZL82pqMEUnMUYqUkBXLmQM8L/Juh8V
wMgXJqOfVRIBBIVT+eDXthNRuaziBpR5G+nVP0AIZspkx+ELQ+KyyTak+naygdl6i0024AdY
rVFMRu0qVRV12WJh6e</vt:lpwstr>
  </property>
  <property fmtid="{D5CDD505-2E9C-101B-9397-08002B2CF9AE}" pid="3" name="_2015_ms_pID_7253431">
    <vt:lpwstr>xbjFL4M1BKD7gozgupNWyhX5Bqnjngb4lBUzcR0A3ZRiM+96rGXO7l
DkKP42l1z6yBorhEArzNPC52OWtbsKkAh49xnDTOrFpDf4Mfu8QN0iehB+k+JtEr6OeKICa4
f8iTW3kV+x8C6HZC5Joaf2OCKYFiyZ+EHrrCg1Jae2tMFaVv4rLpiPHVVH09T/HRmS7a5+gy
PlHSk1rj1tFgPIP/G8RH3qmk7DjCrCt7jimh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498699701</vt:lpwstr>
  </property>
  <property fmtid="{D5CDD505-2E9C-101B-9397-08002B2CF9AE}" pid="8" name="_2015_ms_pID_7253432">
    <vt:lpwstr>9Q==</vt:lpwstr>
  </property>
</Properties>
</file>